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4C4820" w14:textId="77777777" w:rsidR="00791D2F" w:rsidRDefault="00791D2F" w:rsidP="00657E39">
      <w:pPr>
        <w:shd w:val="clear" w:color="auto" w:fill="FFFFFF"/>
        <w:ind w:firstLine="0"/>
        <w:jc w:val="center"/>
        <w:rPr>
          <w:color w:val="000000"/>
          <w:spacing w:val="-6"/>
          <w:szCs w:val="28"/>
        </w:rPr>
      </w:pPr>
      <w:r w:rsidRPr="00EF1D41">
        <w:rPr>
          <w:noProof/>
          <w:color w:val="000000"/>
          <w:spacing w:val="-6"/>
          <w:szCs w:val="28"/>
        </w:rPr>
        <w:drawing>
          <wp:inline distT="0" distB="0" distL="0" distR="0" wp14:anchorId="0DDE9DCA" wp14:editId="30581305">
            <wp:extent cx="5939790" cy="942874"/>
            <wp:effectExtent l="19050" t="0" r="3810" b="0"/>
            <wp:docPr id="5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942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77C538" w14:textId="77777777" w:rsidR="00791D2F" w:rsidRDefault="00791D2F" w:rsidP="006D681E">
      <w:pPr>
        <w:shd w:val="clear" w:color="auto" w:fill="FFFFFF"/>
        <w:ind w:firstLine="0"/>
        <w:jc w:val="center"/>
        <w:rPr>
          <w:color w:val="000000"/>
          <w:spacing w:val="-6"/>
          <w:szCs w:val="28"/>
        </w:rPr>
      </w:pPr>
      <w:r>
        <w:rPr>
          <w:b/>
          <w:color w:val="000000"/>
          <w:spacing w:val="-6"/>
          <w:sz w:val="26"/>
          <w:szCs w:val="26"/>
        </w:rPr>
        <w:t>КОЛЛЕДЖ КОСМИЧЕСКОГО МАШИНОСТРОЕНИЯ И ТЕХНОЛОГИЙ</w:t>
      </w:r>
    </w:p>
    <w:tbl>
      <w:tblPr>
        <w:tblpPr w:leftFromText="180" w:rightFromText="180" w:vertAnchor="text" w:horzAnchor="margin" w:tblpY="90"/>
        <w:tblW w:w="10113" w:type="dxa"/>
        <w:tblBorders>
          <w:top w:val="single" w:sz="18" w:space="0" w:color="0D3F8F"/>
        </w:tblBorders>
        <w:tblLook w:val="04A0" w:firstRow="1" w:lastRow="0" w:firstColumn="1" w:lastColumn="0" w:noHBand="0" w:noVBand="1"/>
      </w:tblPr>
      <w:tblGrid>
        <w:gridCol w:w="10113"/>
      </w:tblGrid>
      <w:tr w:rsidR="00791D2F" w14:paraId="431D3A56" w14:textId="77777777" w:rsidTr="0081403B">
        <w:trPr>
          <w:trHeight w:val="74"/>
        </w:trPr>
        <w:tc>
          <w:tcPr>
            <w:tcW w:w="10113" w:type="dxa"/>
            <w:tcBorders>
              <w:top w:val="single" w:sz="18" w:space="0" w:color="0D3F8F"/>
              <w:left w:val="nil"/>
              <w:bottom w:val="nil"/>
              <w:right w:val="nil"/>
            </w:tcBorders>
          </w:tcPr>
          <w:p w14:paraId="6DD5EE20" w14:textId="77777777" w:rsidR="00791D2F" w:rsidRDefault="00791D2F" w:rsidP="00791D2F">
            <w:pPr>
              <w:spacing w:line="0" w:lineRule="atLeast"/>
              <w:jc w:val="center"/>
            </w:pPr>
          </w:p>
        </w:tc>
      </w:tr>
    </w:tbl>
    <w:p w14:paraId="27BDE88D" w14:textId="77777777" w:rsidR="00657E39" w:rsidRDefault="00791D2F" w:rsidP="00657E39">
      <w:pPr>
        <w:ind w:right="1559"/>
        <w:jc w:val="right"/>
        <w:rPr>
          <w:szCs w:val="28"/>
        </w:rPr>
      </w:pPr>
      <w:r>
        <w:rPr>
          <w:szCs w:val="28"/>
        </w:rPr>
        <w:t>«Допущен к защите»</w:t>
      </w:r>
    </w:p>
    <w:p w14:paraId="009C9F0B" w14:textId="77777777" w:rsidR="00657E39" w:rsidRDefault="00791D2F" w:rsidP="00657E39">
      <w:pPr>
        <w:jc w:val="right"/>
        <w:rPr>
          <w:szCs w:val="28"/>
        </w:rPr>
      </w:pPr>
      <w:r>
        <w:rPr>
          <w:szCs w:val="28"/>
        </w:rPr>
        <w:t xml:space="preserve">Председатель цикловой комиссии </w:t>
      </w:r>
    </w:p>
    <w:p w14:paraId="4F144321" w14:textId="2CDF90AF" w:rsidR="00791D2F" w:rsidRDefault="00791D2F" w:rsidP="00657E39">
      <w:pPr>
        <w:ind w:right="141"/>
        <w:jc w:val="right"/>
        <w:rPr>
          <w:szCs w:val="28"/>
        </w:rPr>
      </w:pPr>
      <w:r>
        <w:rPr>
          <w:szCs w:val="28"/>
        </w:rPr>
        <w:t>________________ А.А</w:t>
      </w:r>
      <w:r w:rsidR="008A464C" w:rsidRPr="004359F6">
        <w:rPr>
          <w:szCs w:val="28"/>
        </w:rPr>
        <w:t xml:space="preserve"> </w:t>
      </w:r>
      <w:proofErr w:type="spellStart"/>
      <w:r>
        <w:rPr>
          <w:szCs w:val="28"/>
        </w:rPr>
        <w:t>Эшанов</w:t>
      </w:r>
      <w:proofErr w:type="spellEnd"/>
    </w:p>
    <w:p w14:paraId="57603A5B" w14:textId="510BA05D" w:rsidR="00791D2F" w:rsidRPr="00A554C4" w:rsidRDefault="00791D2F" w:rsidP="00657E39">
      <w:pPr>
        <w:ind w:right="425"/>
        <w:jc w:val="right"/>
        <w:rPr>
          <w:szCs w:val="28"/>
        </w:rPr>
      </w:pPr>
      <w:r>
        <w:rPr>
          <w:szCs w:val="28"/>
        </w:rPr>
        <w:t>«______» ___________ 2020 г.</w:t>
      </w:r>
    </w:p>
    <w:p w14:paraId="21AB8815" w14:textId="77777777" w:rsidR="00791D2F" w:rsidRDefault="00791D2F" w:rsidP="00791D2F">
      <w:pPr>
        <w:ind w:left="5103"/>
        <w:rPr>
          <w:szCs w:val="28"/>
        </w:rPr>
      </w:pPr>
    </w:p>
    <w:p w14:paraId="4C904AFF" w14:textId="77777777" w:rsidR="00791D2F" w:rsidRDefault="00791D2F" w:rsidP="00791D2F">
      <w:pPr>
        <w:jc w:val="center"/>
        <w:rPr>
          <w:b/>
          <w:caps/>
          <w:sz w:val="40"/>
          <w:szCs w:val="40"/>
        </w:rPr>
      </w:pPr>
    </w:p>
    <w:p w14:paraId="5699E969" w14:textId="77777777" w:rsidR="00791D2F" w:rsidRDefault="00791D2F" w:rsidP="00791D2F">
      <w:pPr>
        <w:jc w:val="center"/>
        <w:rPr>
          <w:b/>
          <w:caps/>
          <w:sz w:val="40"/>
          <w:szCs w:val="40"/>
        </w:rPr>
      </w:pPr>
    </w:p>
    <w:p w14:paraId="240B2280" w14:textId="22D97A7A" w:rsidR="00B56C39" w:rsidRDefault="006607CE" w:rsidP="008A464C">
      <w:pPr>
        <w:ind w:firstLine="0"/>
        <w:jc w:val="center"/>
        <w:rPr>
          <w:b/>
          <w:color w:val="000000"/>
          <w:sz w:val="40"/>
          <w:szCs w:val="40"/>
          <w:shd w:val="clear" w:color="auto" w:fill="FFFFFF"/>
        </w:rPr>
      </w:pPr>
      <w:bookmarkStart w:id="0" w:name="_Hlk41323391"/>
      <w:r>
        <w:rPr>
          <w:b/>
          <w:color w:val="000000"/>
          <w:sz w:val="40"/>
          <w:szCs w:val="40"/>
          <w:shd w:val="clear" w:color="auto" w:fill="FFFFFF"/>
        </w:rPr>
        <w:t>Веб-интерфейс</w:t>
      </w:r>
      <w:r w:rsidR="00791D2F" w:rsidRPr="00276E93">
        <w:rPr>
          <w:b/>
          <w:color w:val="000000"/>
          <w:sz w:val="40"/>
          <w:szCs w:val="40"/>
          <w:shd w:val="clear" w:color="auto" w:fill="FFFFFF"/>
        </w:rPr>
        <w:t xml:space="preserve"> </w:t>
      </w:r>
      <w:r>
        <w:rPr>
          <w:b/>
          <w:color w:val="000000"/>
          <w:sz w:val="40"/>
          <w:szCs w:val="40"/>
          <w:shd w:val="clear" w:color="auto" w:fill="FFFFFF"/>
        </w:rPr>
        <w:t xml:space="preserve">к </w:t>
      </w:r>
      <w:r w:rsidR="00F71BDA">
        <w:rPr>
          <w:b/>
          <w:color w:val="000000"/>
          <w:sz w:val="40"/>
          <w:szCs w:val="40"/>
          <w:shd w:val="clear" w:color="auto" w:fill="FFFFFF"/>
        </w:rPr>
        <w:t>а</w:t>
      </w:r>
      <w:r>
        <w:rPr>
          <w:b/>
          <w:color w:val="000000"/>
          <w:sz w:val="40"/>
          <w:szCs w:val="40"/>
          <w:shd w:val="clear" w:color="auto" w:fill="FFFFFF"/>
        </w:rPr>
        <w:t xml:space="preserve">втоматизированному рабочему </w:t>
      </w:r>
    </w:p>
    <w:p w14:paraId="2875F3E5" w14:textId="30747D6F" w:rsidR="00791D2F" w:rsidRDefault="006607CE" w:rsidP="008A464C">
      <w:pPr>
        <w:ind w:firstLine="0"/>
        <w:jc w:val="center"/>
        <w:rPr>
          <w:b/>
          <w:color w:val="000000"/>
          <w:sz w:val="40"/>
          <w:szCs w:val="40"/>
          <w:shd w:val="clear" w:color="auto" w:fill="FFFFFF"/>
        </w:rPr>
      </w:pPr>
      <w:r>
        <w:rPr>
          <w:b/>
          <w:color w:val="000000"/>
          <w:sz w:val="40"/>
          <w:szCs w:val="40"/>
          <w:shd w:val="clear" w:color="auto" w:fill="FFFFFF"/>
        </w:rPr>
        <w:t>месту кассира</w:t>
      </w:r>
      <w:r w:rsidR="00791D2F">
        <w:rPr>
          <w:b/>
          <w:color w:val="000000"/>
          <w:sz w:val="40"/>
          <w:szCs w:val="40"/>
          <w:shd w:val="clear" w:color="auto" w:fill="FFFFFF"/>
        </w:rPr>
        <w:br/>
      </w:r>
    </w:p>
    <w:bookmarkEnd w:id="0"/>
    <w:p w14:paraId="501A5F73" w14:textId="77777777" w:rsidR="00791D2F" w:rsidRPr="00276E93" w:rsidRDefault="00791D2F" w:rsidP="00791D2F">
      <w:pPr>
        <w:jc w:val="center"/>
        <w:rPr>
          <w:b/>
          <w:color w:val="000000"/>
          <w:sz w:val="40"/>
          <w:szCs w:val="40"/>
          <w:shd w:val="clear" w:color="auto" w:fill="FFFFFF"/>
        </w:rPr>
      </w:pPr>
    </w:p>
    <w:p w14:paraId="1ECC8EA7" w14:textId="77777777" w:rsidR="00791D2F" w:rsidRDefault="00791D2F" w:rsidP="008A464C">
      <w:pPr>
        <w:ind w:firstLine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ДП.09.02.03.19.0</w:t>
      </w:r>
      <w:r w:rsidRPr="00D6170C">
        <w:rPr>
          <w:b/>
          <w:sz w:val="32"/>
          <w:szCs w:val="32"/>
        </w:rPr>
        <w:t>8ПЗ</w:t>
      </w:r>
    </w:p>
    <w:p w14:paraId="28896846" w14:textId="77777777" w:rsidR="00791D2F" w:rsidRDefault="00791D2F" w:rsidP="008A464C">
      <w:pPr>
        <w:ind w:firstLine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Дипломный проект</w:t>
      </w:r>
    </w:p>
    <w:p w14:paraId="42FBFBB8" w14:textId="77777777" w:rsidR="00791D2F" w:rsidRDefault="00791D2F" w:rsidP="008A464C">
      <w:pPr>
        <w:ind w:firstLine="0"/>
        <w:jc w:val="center"/>
        <w:rPr>
          <w:b/>
          <w:sz w:val="36"/>
          <w:szCs w:val="36"/>
        </w:rPr>
      </w:pPr>
    </w:p>
    <w:p w14:paraId="44E57BB5" w14:textId="32C7A3A6" w:rsidR="00791D2F" w:rsidRDefault="00791D2F" w:rsidP="008A464C">
      <w:pPr>
        <w:ind w:firstLine="0"/>
        <w:jc w:val="center"/>
        <w:rPr>
          <w:b/>
          <w:sz w:val="36"/>
          <w:szCs w:val="36"/>
        </w:rPr>
      </w:pPr>
    </w:p>
    <w:p w14:paraId="2FDDE96D" w14:textId="6F50D76E" w:rsidR="00791D2F" w:rsidRDefault="00791D2F" w:rsidP="008A464C">
      <w:pPr>
        <w:ind w:firstLine="0"/>
        <w:jc w:val="center"/>
        <w:rPr>
          <w:b/>
          <w:sz w:val="36"/>
          <w:szCs w:val="36"/>
        </w:rPr>
      </w:pPr>
    </w:p>
    <w:p w14:paraId="0B659931" w14:textId="53B29496" w:rsidR="00791D2F" w:rsidRDefault="00791D2F" w:rsidP="008A464C">
      <w:pPr>
        <w:ind w:firstLine="0"/>
        <w:jc w:val="center"/>
        <w:rPr>
          <w:b/>
          <w:sz w:val="36"/>
          <w:szCs w:val="36"/>
        </w:rPr>
      </w:pPr>
    </w:p>
    <w:p w14:paraId="71E5F55A" w14:textId="77777777" w:rsidR="00791D2F" w:rsidRDefault="00791D2F" w:rsidP="008A464C">
      <w:pPr>
        <w:ind w:firstLine="0"/>
        <w:jc w:val="center"/>
        <w:rPr>
          <w:b/>
          <w:sz w:val="36"/>
          <w:szCs w:val="36"/>
        </w:rPr>
      </w:pPr>
    </w:p>
    <w:p w14:paraId="2A1C7B22" w14:textId="77777777" w:rsidR="00791D2F" w:rsidRDefault="00791D2F" w:rsidP="008A464C">
      <w:pPr>
        <w:ind w:firstLine="0"/>
        <w:jc w:val="center"/>
        <w:rPr>
          <w:b/>
          <w:sz w:val="36"/>
          <w:szCs w:val="36"/>
        </w:rPr>
      </w:pPr>
    </w:p>
    <w:p w14:paraId="21AC9D99" w14:textId="6A6B6CC7" w:rsidR="00791D2F" w:rsidRDefault="00791D2F" w:rsidP="008A464C">
      <w:pPr>
        <w:ind w:firstLine="0"/>
        <w:jc w:val="center"/>
        <w:rPr>
          <w:b/>
          <w:szCs w:val="28"/>
        </w:rPr>
      </w:pPr>
      <w:r>
        <w:rPr>
          <w:b/>
          <w:szCs w:val="28"/>
        </w:rPr>
        <w:t>Королёв, 2020</w:t>
      </w:r>
    </w:p>
    <w:p w14:paraId="44BB6E98" w14:textId="77777777" w:rsidR="00791D2F" w:rsidRDefault="00791D2F" w:rsidP="00791D2F">
      <w:pPr>
        <w:shd w:val="clear" w:color="auto" w:fill="FFFFFF"/>
        <w:rPr>
          <w:color w:val="000000"/>
          <w:spacing w:val="-6"/>
          <w:szCs w:val="28"/>
        </w:rPr>
        <w:sectPr w:rsidR="00791D2F" w:rsidSect="00657E39">
          <w:headerReference w:type="default" r:id="rId9"/>
          <w:footerReference w:type="default" r:id="rId10"/>
          <w:headerReference w:type="first" r:id="rId11"/>
          <w:pgSz w:w="11906" w:h="16838"/>
          <w:pgMar w:top="1134" w:right="566" w:bottom="1134" w:left="1134" w:header="709" w:footer="709" w:gutter="0"/>
          <w:pgNumType w:start="1"/>
          <w:cols w:space="708"/>
          <w:titlePg/>
          <w:docGrid w:linePitch="360"/>
        </w:sectPr>
      </w:pPr>
    </w:p>
    <w:p w14:paraId="658E9FE6" w14:textId="77777777" w:rsidR="00791D2F" w:rsidRDefault="00791D2F" w:rsidP="000F7B18">
      <w:pPr>
        <w:shd w:val="clear" w:color="auto" w:fill="FFFFFF"/>
        <w:ind w:firstLine="0"/>
        <w:rPr>
          <w:color w:val="000000"/>
          <w:spacing w:val="-6"/>
          <w:szCs w:val="28"/>
        </w:rPr>
      </w:pPr>
      <w:r w:rsidRPr="00EF1D41">
        <w:rPr>
          <w:noProof/>
          <w:color w:val="000000"/>
          <w:spacing w:val="-6"/>
          <w:szCs w:val="28"/>
        </w:rPr>
        <w:lastRenderedPageBreak/>
        <w:drawing>
          <wp:inline distT="0" distB="0" distL="0" distR="0" wp14:anchorId="3DDE68FB" wp14:editId="186E2793">
            <wp:extent cx="5939790" cy="942874"/>
            <wp:effectExtent l="19050" t="0" r="3810" b="0"/>
            <wp:docPr id="3" name="Рисунок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942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91CDD" w14:textId="77777777" w:rsidR="00791D2F" w:rsidRDefault="00791D2F" w:rsidP="000F7B18">
      <w:pPr>
        <w:shd w:val="clear" w:color="auto" w:fill="FFFFFF"/>
        <w:ind w:firstLine="0"/>
        <w:jc w:val="center"/>
        <w:rPr>
          <w:color w:val="000000"/>
          <w:spacing w:val="-6"/>
          <w:szCs w:val="28"/>
        </w:rPr>
      </w:pPr>
      <w:r>
        <w:rPr>
          <w:b/>
          <w:color w:val="000000"/>
          <w:spacing w:val="-6"/>
          <w:sz w:val="26"/>
          <w:szCs w:val="26"/>
        </w:rPr>
        <w:t>КОЛЛЕДЖ КОСМИЧЕСКОГО МАШИНОСТРОЕНИЯ И ТЕХНОЛОГИЙ</w:t>
      </w:r>
    </w:p>
    <w:tbl>
      <w:tblPr>
        <w:tblpPr w:leftFromText="180" w:rightFromText="180" w:bottomFromText="160" w:vertAnchor="text" w:horzAnchor="margin" w:tblpY="90"/>
        <w:tblW w:w="10110" w:type="dxa"/>
        <w:tblBorders>
          <w:top w:val="single" w:sz="18" w:space="0" w:color="0D3F8F"/>
        </w:tblBorders>
        <w:tblLayout w:type="fixed"/>
        <w:tblLook w:val="04A0" w:firstRow="1" w:lastRow="0" w:firstColumn="1" w:lastColumn="0" w:noHBand="0" w:noVBand="1"/>
      </w:tblPr>
      <w:tblGrid>
        <w:gridCol w:w="10110"/>
      </w:tblGrid>
      <w:tr w:rsidR="00791D2F" w14:paraId="4CEEC6B9" w14:textId="77777777" w:rsidTr="0081403B">
        <w:trPr>
          <w:trHeight w:val="74"/>
        </w:trPr>
        <w:tc>
          <w:tcPr>
            <w:tcW w:w="10113" w:type="dxa"/>
            <w:tcBorders>
              <w:top w:val="single" w:sz="18" w:space="0" w:color="0D3F8F"/>
              <w:left w:val="nil"/>
              <w:bottom w:val="nil"/>
              <w:right w:val="nil"/>
            </w:tcBorders>
          </w:tcPr>
          <w:p w14:paraId="2BF509C0" w14:textId="77777777" w:rsidR="00791D2F" w:rsidRDefault="00791D2F" w:rsidP="00657E39">
            <w:pPr>
              <w:spacing w:line="240" w:lineRule="auto"/>
              <w:ind w:firstLine="0"/>
            </w:pPr>
          </w:p>
          <w:tbl>
            <w:tblPr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957"/>
              <w:gridCol w:w="4930"/>
            </w:tblGrid>
            <w:tr w:rsidR="00791D2F" w14:paraId="217BC69F" w14:textId="77777777" w:rsidTr="0081403B">
              <w:tc>
                <w:tcPr>
                  <w:tcW w:w="4957" w:type="dxa"/>
                </w:tcPr>
                <w:p w14:paraId="7283DED1" w14:textId="77777777" w:rsidR="00791D2F" w:rsidRDefault="00791D2F" w:rsidP="004359F6">
                  <w:pPr>
                    <w:framePr w:hSpace="180" w:wrap="around" w:vAnchor="text" w:hAnchor="margin" w:y="90"/>
                    <w:spacing w:line="240" w:lineRule="auto"/>
                    <w:ind w:firstLine="0"/>
                  </w:pPr>
                </w:p>
              </w:tc>
              <w:tc>
                <w:tcPr>
                  <w:tcW w:w="4930" w:type="dxa"/>
                </w:tcPr>
                <w:p w14:paraId="4807F07C" w14:textId="77777777" w:rsidR="00791D2F" w:rsidRPr="00BF2E66" w:rsidRDefault="00791D2F" w:rsidP="004359F6">
                  <w:pPr>
                    <w:framePr w:hSpace="180" w:wrap="around" w:vAnchor="text" w:hAnchor="margin" w:y="90"/>
                    <w:shd w:val="clear" w:color="auto" w:fill="FFFFFF"/>
                    <w:spacing w:line="240" w:lineRule="auto"/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 w:rsidRPr="00BF2E66">
                    <w:rPr>
                      <w:sz w:val="24"/>
                      <w:szCs w:val="24"/>
                    </w:rPr>
                    <w:t>«УТВЕРЖДАЮ»</w:t>
                  </w:r>
                </w:p>
                <w:p w14:paraId="73A1A8EC" w14:textId="77777777" w:rsidR="00791D2F" w:rsidRPr="00BF2E66" w:rsidRDefault="00791D2F" w:rsidP="004359F6">
                  <w:pPr>
                    <w:framePr w:hSpace="180" w:wrap="around" w:vAnchor="text" w:hAnchor="margin" w:y="90"/>
                    <w:shd w:val="clear" w:color="auto" w:fill="FFFFFF"/>
                    <w:spacing w:line="240" w:lineRule="auto"/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 w:rsidRPr="00BF2E66">
                    <w:rPr>
                      <w:sz w:val="24"/>
                      <w:szCs w:val="24"/>
                    </w:rPr>
                    <w:t>Заместитель директора колледжа</w:t>
                  </w:r>
                </w:p>
                <w:p w14:paraId="1BDA6ACF" w14:textId="77777777" w:rsidR="00791D2F" w:rsidRPr="00BF2E66" w:rsidRDefault="00791D2F" w:rsidP="004359F6">
                  <w:pPr>
                    <w:framePr w:hSpace="180" w:wrap="around" w:vAnchor="text" w:hAnchor="margin" w:y="90"/>
                    <w:shd w:val="clear" w:color="auto" w:fill="FFFFFF"/>
                    <w:spacing w:line="240" w:lineRule="auto"/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 w:rsidRPr="00BF2E66">
                    <w:rPr>
                      <w:spacing w:val="-2"/>
                      <w:sz w:val="24"/>
                      <w:szCs w:val="24"/>
                    </w:rPr>
                    <w:t>по учебной работе</w:t>
                  </w:r>
                </w:p>
                <w:p w14:paraId="25405175" w14:textId="58A18556" w:rsidR="00791D2F" w:rsidRPr="00BF2E66" w:rsidRDefault="00791D2F" w:rsidP="004359F6">
                  <w:pPr>
                    <w:framePr w:hSpace="180" w:wrap="around" w:vAnchor="text" w:hAnchor="margin" w:y="90"/>
                    <w:shd w:val="clear" w:color="auto" w:fill="FFFFFF"/>
                    <w:tabs>
                      <w:tab w:val="left" w:leader="underscore" w:pos="7450"/>
                    </w:tabs>
                    <w:spacing w:line="240" w:lineRule="auto"/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 w:rsidRPr="00BF2E66">
                    <w:rPr>
                      <w:sz w:val="24"/>
                      <w:szCs w:val="24"/>
                    </w:rPr>
                    <w:t>___________________ Е.В</w:t>
                  </w:r>
                  <w:r w:rsidR="008A464C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  <w:r w:rsidRPr="00BF2E66">
                    <w:rPr>
                      <w:sz w:val="24"/>
                      <w:szCs w:val="24"/>
                    </w:rPr>
                    <w:t>Антропова</w:t>
                  </w:r>
                </w:p>
                <w:p w14:paraId="2F81A935" w14:textId="184B6694" w:rsidR="00791D2F" w:rsidRPr="00BF2E66" w:rsidRDefault="00791D2F" w:rsidP="004359F6">
                  <w:pPr>
                    <w:framePr w:hSpace="180" w:wrap="around" w:vAnchor="text" w:hAnchor="margin" w:y="90"/>
                    <w:shd w:val="clear" w:color="auto" w:fill="FFFFFF"/>
                    <w:tabs>
                      <w:tab w:val="left" w:leader="underscore" w:pos="7450"/>
                    </w:tabs>
                    <w:spacing w:line="240" w:lineRule="auto"/>
                    <w:ind w:firstLine="0"/>
                    <w:jc w:val="center"/>
                    <w:rPr>
                      <w:sz w:val="24"/>
                      <w:szCs w:val="24"/>
                    </w:rPr>
                  </w:pPr>
                  <w:r w:rsidRPr="00BF2E66">
                    <w:rPr>
                      <w:spacing w:val="-2"/>
                      <w:sz w:val="24"/>
                      <w:szCs w:val="24"/>
                    </w:rPr>
                    <w:t>__________________________</w:t>
                  </w:r>
                  <w:r>
                    <w:rPr>
                      <w:spacing w:val="-2"/>
                      <w:sz w:val="24"/>
                      <w:szCs w:val="24"/>
                    </w:rPr>
                    <w:t>2020</w:t>
                  </w:r>
                  <w:r w:rsidRPr="00BF2E66">
                    <w:rPr>
                      <w:spacing w:val="-2"/>
                      <w:sz w:val="24"/>
                      <w:szCs w:val="24"/>
                    </w:rPr>
                    <w:t xml:space="preserve"> г.</w:t>
                  </w:r>
                </w:p>
                <w:p w14:paraId="1C451678" w14:textId="77777777" w:rsidR="00791D2F" w:rsidRPr="00BF2E66" w:rsidRDefault="00791D2F" w:rsidP="004359F6">
                  <w:pPr>
                    <w:framePr w:hSpace="180" w:wrap="around" w:vAnchor="text" w:hAnchor="margin" w:y="90"/>
                    <w:spacing w:line="240" w:lineRule="auto"/>
                    <w:ind w:firstLine="0"/>
                    <w:rPr>
                      <w:sz w:val="24"/>
                      <w:szCs w:val="24"/>
                    </w:rPr>
                  </w:pPr>
                </w:p>
              </w:tc>
            </w:tr>
          </w:tbl>
          <w:p w14:paraId="247F911D" w14:textId="77777777" w:rsidR="00791D2F" w:rsidRDefault="00791D2F" w:rsidP="00657E39">
            <w:pPr>
              <w:spacing w:line="240" w:lineRule="auto"/>
              <w:ind w:firstLine="0"/>
            </w:pPr>
          </w:p>
        </w:tc>
      </w:tr>
    </w:tbl>
    <w:p w14:paraId="7F4A8217" w14:textId="77777777" w:rsidR="00791D2F" w:rsidRDefault="00791D2F" w:rsidP="00657E39">
      <w:pPr>
        <w:shd w:val="clear" w:color="auto" w:fill="FFFFFF"/>
        <w:spacing w:line="240" w:lineRule="auto"/>
        <w:ind w:firstLine="0"/>
        <w:jc w:val="center"/>
      </w:pPr>
    </w:p>
    <w:p w14:paraId="686DB938" w14:textId="77777777" w:rsidR="00791D2F" w:rsidRDefault="00791D2F" w:rsidP="00657E39">
      <w:pPr>
        <w:shd w:val="clear" w:color="auto" w:fill="FFFFFF"/>
        <w:spacing w:line="240" w:lineRule="auto"/>
        <w:ind w:firstLine="0"/>
        <w:jc w:val="center"/>
      </w:pPr>
    </w:p>
    <w:p w14:paraId="546785C4" w14:textId="77777777" w:rsidR="00791D2F" w:rsidRPr="00BF2E66" w:rsidRDefault="00791D2F" w:rsidP="00657E39">
      <w:pPr>
        <w:shd w:val="clear" w:color="auto" w:fill="FFFFFF"/>
        <w:spacing w:line="240" w:lineRule="auto"/>
        <w:ind w:firstLine="0"/>
        <w:jc w:val="center"/>
        <w:rPr>
          <w:b/>
          <w:sz w:val="24"/>
          <w:szCs w:val="24"/>
        </w:rPr>
      </w:pPr>
      <w:r w:rsidRPr="00BF2E66">
        <w:rPr>
          <w:b/>
          <w:sz w:val="24"/>
          <w:szCs w:val="24"/>
        </w:rPr>
        <w:t>ЗАДАНИЕ</w:t>
      </w:r>
    </w:p>
    <w:p w14:paraId="228383AD" w14:textId="77777777" w:rsidR="00791D2F" w:rsidRPr="00BF2E66" w:rsidRDefault="00791D2F" w:rsidP="00657E39">
      <w:pPr>
        <w:shd w:val="clear" w:color="auto" w:fill="FFFFFF"/>
        <w:spacing w:line="240" w:lineRule="auto"/>
        <w:ind w:firstLine="0"/>
        <w:jc w:val="center"/>
        <w:rPr>
          <w:b/>
          <w:spacing w:val="-2"/>
          <w:sz w:val="24"/>
          <w:szCs w:val="24"/>
        </w:rPr>
      </w:pPr>
      <w:r w:rsidRPr="00BF2E66">
        <w:rPr>
          <w:b/>
          <w:spacing w:val="-2"/>
          <w:sz w:val="24"/>
          <w:szCs w:val="24"/>
        </w:rPr>
        <w:t>на дипломн</w:t>
      </w:r>
      <w:r>
        <w:rPr>
          <w:b/>
          <w:spacing w:val="-2"/>
          <w:sz w:val="24"/>
          <w:szCs w:val="24"/>
        </w:rPr>
        <w:t>ый проект</w:t>
      </w:r>
    </w:p>
    <w:p w14:paraId="2A5F44AA" w14:textId="77777777" w:rsidR="00791D2F" w:rsidRDefault="00791D2F" w:rsidP="00657E39">
      <w:pPr>
        <w:shd w:val="clear" w:color="auto" w:fill="FFFFFF"/>
        <w:spacing w:line="240" w:lineRule="auto"/>
        <w:ind w:firstLine="0"/>
        <w:rPr>
          <w:spacing w:val="-1"/>
          <w:sz w:val="24"/>
          <w:szCs w:val="24"/>
        </w:rPr>
      </w:pPr>
    </w:p>
    <w:p w14:paraId="5212BE89" w14:textId="77777777" w:rsidR="00B66210" w:rsidRPr="00BF2E66" w:rsidRDefault="00B66210" w:rsidP="00657E39">
      <w:pPr>
        <w:shd w:val="clear" w:color="auto" w:fill="FFFFFF"/>
        <w:spacing w:line="240" w:lineRule="auto"/>
        <w:ind w:firstLine="0"/>
        <w:rPr>
          <w:spacing w:val="-1"/>
          <w:sz w:val="24"/>
          <w:szCs w:val="24"/>
        </w:rPr>
      </w:pPr>
    </w:p>
    <w:p w14:paraId="23D9E5CE" w14:textId="275534B1" w:rsidR="00791D2F" w:rsidRPr="00BF2E66" w:rsidRDefault="00791D2F" w:rsidP="00657E39">
      <w:pPr>
        <w:shd w:val="clear" w:color="auto" w:fill="FFFFFF"/>
        <w:spacing w:line="240" w:lineRule="auto"/>
        <w:ind w:firstLine="0"/>
        <w:rPr>
          <w:b/>
          <w:spacing w:val="-1"/>
          <w:sz w:val="24"/>
          <w:szCs w:val="24"/>
        </w:rPr>
      </w:pPr>
      <w:r>
        <w:rPr>
          <w:spacing w:val="-1"/>
          <w:sz w:val="24"/>
          <w:szCs w:val="24"/>
        </w:rPr>
        <w:t>студенту группы П</w:t>
      </w:r>
      <w:r w:rsidR="0021219B">
        <w:rPr>
          <w:spacing w:val="-1"/>
          <w:sz w:val="24"/>
          <w:szCs w:val="24"/>
        </w:rPr>
        <w:t>2</w:t>
      </w:r>
      <w:r>
        <w:rPr>
          <w:spacing w:val="-1"/>
          <w:sz w:val="24"/>
          <w:szCs w:val="24"/>
        </w:rPr>
        <w:t>-1</w:t>
      </w:r>
      <w:r w:rsidR="0021219B">
        <w:rPr>
          <w:spacing w:val="-1"/>
          <w:sz w:val="24"/>
          <w:szCs w:val="24"/>
        </w:rPr>
        <w:t xml:space="preserve">6 </w:t>
      </w:r>
      <w:r w:rsidR="004359F6">
        <w:rPr>
          <w:b/>
          <w:spacing w:val="-1"/>
          <w:sz w:val="24"/>
          <w:szCs w:val="24"/>
        </w:rPr>
        <w:t>Андрейко Борис</w:t>
      </w:r>
      <w:r w:rsidR="004359F6">
        <w:rPr>
          <w:b/>
          <w:spacing w:val="-1"/>
          <w:sz w:val="24"/>
          <w:szCs w:val="24"/>
        </w:rPr>
        <w:t>у</w:t>
      </w:r>
      <w:r w:rsidR="004359F6">
        <w:rPr>
          <w:b/>
          <w:spacing w:val="-1"/>
          <w:sz w:val="24"/>
          <w:szCs w:val="24"/>
        </w:rPr>
        <w:t xml:space="preserve"> </w:t>
      </w:r>
      <w:r w:rsidR="004359F6">
        <w:rPr>
          <w:b/>
          <w:spacing w:val="-1"/>
          <w:sz w:val="24"/>
          <w:szCs w:val="24"/>
        </w:rPr>
        <w:t>Александровичу</w:t>
      </w:r>
    </w:p>
    <w:p w14:paraId="7951E494" w14:textId="77777777" w:rsidR="00791D2F" w:rsidRPr="00BF2E66" w:rsidRDefault="00791D2F" w:rsidP="00657E39">
      <w:pPr>
        <w:shd w:val="clear" w:color="auto" w:fill="FFFFFF"/>
        <w:spacing w:line="240" w:lineRule="auto"/>
        <w:ind w:firstLine="0"/>
        <w:rPr>
          <w:sz w:val="24"/>
          <w:szCs w:val="24"/>
        </w:rPr>
      </w:pPr>
    </w:p>
    <w:p w14:paraId="7BD69289" w14:textId="2BED37D9" w:rsidR="0021219B" w:rsidRPr="0021219B" w:rsidRDefault="00791D2F" w:rsidP="00657E39">
      <w:pPr>
        <w:spacing w:line="240" w:lineRule="auto"/>
        <w:ind w:firstLine="0"/>
        <w:jc w:val="left"/>
        <w:rPr>
          <w:b/>
          <w:sz w:val="24"/>
          <w:szCs w:val="24"/>
        </w:rPr>
      </w:pPr>
      <w:r w:rsidRPr="00BF2E66">
        <w:rPr>
          <w:sz w:val="24"/>
          <w:szCs w:val="24"/>
        </w:rPr>
        <w:t xml:space="preserve">Тема задания </w:t>
      </w:r>
      <w:r w:rsidR="0021219B">
        <w:rPr>
          <w:sz w:val="24"/>
          <w:szCs w:val="24"/>
        </w:rPr>
        <w:t>«</w:t>
      </w:r>
      <w:r w:rsidR="006607CE">
        <w:rPr>
          <w:b/>
          <w:sz w:val="24"/>
          <w:szCs w:val="24"/>
        </w:rPr>
        <w:t>Веб-интерфейс к Автоматизированному рабочему месту кассира</w:t>
      </w:r>
      <w:r w:rsidR="0021219B" w:rsidRPr="0021219B">
        <w:rPr>
          <w:b/>
          <w:sz w:val="24"/>
          <w:szCs w:val="24"/>
        </w:rPr>
        <w:t xml:space="preserve">» </w:t>
      </w:r>
    </w:p>
    <w:p w14:paraId="7F089E49" w14:textId="14D43B30" w:rsidR="00791D2F" w:rsidRPr="00BF2E66" w:rsidRDefault="0021219B" w:rsidP="00657E39">
      <w:pPr>
        <w:spacing w:line="240" w:lineRule="auto"/>
        <w:ind w:firstLine="0"/>
        <w:jc w:val="left"/>
        <w:rPr>
          <w:sz w:val="24"/>
          <w:szCs w:val="24"/>
        </w:rPr>
      </w:pPr>
      <w:r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>у</w:t>
      </w:r>
      <w:r w:rsidR="00791D2F" w:rsidRPr="00BF2E66">
        <w:rPr>
          <w:sz w:val="24"/>
          <w:szCs w:val="24"/>
        </w:rPr>
        <w:t xml:space="preserve">тверждена приказом по университету от «___» апреля </w:t>
      </w:r>
      <w:r w:rsidR="00791D2F">
        <w:rPr>
          <w:sz w:val="24"/>
          <w:szCs w:val="24"/>
        </w:rPr>
        <w:t>2020</w:t>
      </w:r>
      <w:r w:rsidR="00791D2F" w:rsidRPr="00BF2E66">
        <w:rPr>
          <w:sz w:val="24"/>
          <w:szCs w:val="24"/>
        </w:rPr>
        <w:t xml:space="preserve"> г.  № ______</w:t>
      </w:r>
    </w:p>
    <w:p w14:paraId="08AD65F0" w14:textId="77777777" w:rsidR="00791D2F" w:rsidRPr="00BF2E66" w:rsidRDefault="00791D2F" w:rsidP="00657E39">
      <w:pPr>
        <w:shd w:val="clear" w:color="auto" w:fill="FFFFFF"/>
        <w:spacing w:line="240" w:lineRule="auto"/>
        <w:ind w:firstLine="0"/>
        <w:rPr>
          <w:b/>
          <w:sz w:val="24"/>
          <w:szCs w:val="24"/>
        </w:rPr>
      </w:pPr>
    </w:p>
    <w:p w14:paraId="7F2C4EC6" w14:textId="6090FD01" w:rsidR="00791D2F" w:rsidRPr="00BF2E66" w:rsidRDefault="00791D2F" w:rsidP="00657E39">
      <w:pPr>
        <w:shd w:val="clear" w:color="auto" w:fill="FFFFFF"/>
        <w:spacing w:line="240" w:lineRule="auto"/>
        <w:ind w:firstLine="0"/>
        <w:rPr>
          <w:b/>
          <w:sz w:val="24"/>
          <w:szCs w:val="24"/>
        </w:rPr>
      </w:pPr>
      <w:r w:rsidRPr="00BF2E66">
        <w:rPr>
          <w:sz w:val="24"/>
          <w:szCs w:val="24"/>
        </w:rPr>
        <w:t>Руководитель диплом</w:t>
      </w:r>
      <w:r>
        <w:rPr>
          <w:sz w:val="24"/>
          <w:szCs w:val="24"/>
        </w:rPr>
        <w:t>ного проекта Г</w:t>
      </w:r>
      <w:r w:rsidR="008A464C">
        <w:rPr>
          <w:b/>
          <w:sz w:val="24"/>
          <w:szCs w:val="24"/>
        </w:rPr>
        <w:t>усятинер Л.Б</w:t>
      </w:r>
    </w:p>
    <w:p w14:paraId="61D6F0AC" w14:textId="77777777" w:rsidR="00791D2F" w:rsidRPr="00BF2E66" w:rsidRDefault="00791D2F" w:rsidP="00657E39">
      <w:pPr>
        <w:shd w:val="clear" w:color="auto" w:fill="FFFFFF"/>
        <w:spacing w:line="240" w:lineRule="auto"/>
        <w:ind w:firstLine="0"/>
        <w:rPr>
          <w:sz w:val="24"/>
          <w:szCs w:val="24"/>
        </w:rPr>
      </w:pPr>
    </w:p>
    <w:p w14:paraId="0DDBE24F" w14:textId="77777777" w:rsidR="00791D2F" w:rsidRPr="00BF2E66" w:rsidRDefault="00791D2F" w:rsidP="00657E39">
      <w:pPr>
        <w:shd w:val="clear" w:color="auto" w:fill="FFFFFF"/>
        <w:spacing w:line="240" w:lineRule="auto"/>
        <w:ind w:firstLine="0"/>
        <w:jc w:val="center"/>
        <w:rPr>
          <w:b/>
          <w:sz w:val="24"/>
          <w:szCs w:val="24"/>
        </w:rPr>
      </w:pPr>
      <w:r w:rsidRPr="00BF2E66">
        <w:rPr>
          <w:b/>
          <w:sz w:val="24"/>
          <w:szCs w:val="24"/>
        </w:rPr>
        <w:t>Содержание работы:</w:t>
      </w:r>
    </w:p>
    <w:p w14:paraId="4785B2C9" w14:textId="77777777" w:rsidR="00791D2F" w:rsidRPr="00BF2E66" w:rsidRDefault="00791D2F" w:rsidP="00657E39">
      <w:pPr>
        <w:shd w:val="clear" w:color="auto" w:fill="FFFFFF"/>
        <w:spacing w:line="240" w:lineRule="auto"/>
        <w:ind w:firstLine="0"/>
        <w:rPr>
          <w:sz w:val="24"/>
          <w:szCs w:val="24"/>
        </w:rPr>
      </w:pPr>
      <w:r w:rsidRPr="00BF2E66">
        <w:rPr>
          <w:sz w:val="24"/>
          <w:szCs w:val="24"/>
        </w:rPr>
        <w:t xml:space="preserve">Введение. </w:t>
      </w:r>
    </w:p>
    <w:p w14:paraId="6F28AACC" w14:textId="77777777" w:rsidR="00791D2F" w:rsidRPr="00BF2E66" w:rsidRDefault="00791D2F" w:rsidP="00657E39">
      <w:pPr>
        <w:shd w:val="clear" w:color="auto" w:fill="FFFFFF"/>
        <w:spacing w:line="240" w:lineRule="auto"/>
        <w:ind w:firstLine="0"/>
        <w:rPr>
          <w:sz w:val="24"/>
          <w:szCs w:val="24"/>
        </w:rPr>
      </w:pPr>
      <w:r w:rsidRPr="00BF2E66">
        <w:rPr>
          <w:sz w:val="24"/>
          <w:szCs w:val="24"/>
        </w:rPr>
        <w:t>Глава 1.</w:t>
      </w:r>
      <w:r>
        <w:rPr>
          <w:sz w:val="24"/>
          <w:szCs w:val="24"/>
        </w:rPr>
        <w:t xml:space="preserve"> Теоретическая часть</w:t>
      </w:r>
    </w:p>
    <w:p w14:paraId="062D55E4" w14:textId="77777777" w:rsidR="00791D2F" w:rsidRPr="00BF2E66" w:rsidRDefault="00791D2F" w:rsidP="00657E39">
      <w:pPr>
        <w:shd w:val="clear" w:color="auto" w:fill="FFFFFF"/>
        <w:spacing w:line="240" w:lineRule="auto"/>
        <w:ind w:firstLine="0"/>
        <w:rPr>
          <w:sz w:val="24"/>
          <w:szCs w:val="24"/>
        </w:rPr>
      </w:pPr>
      <w:r w:rsidRPr="00BF2E66">
        <w:rPr>
          <w:sz w:val="24"/>
          <w:szCs w:val="24"/>
        </w:rPr>
        <w:t>Глава 2.</w:t>
      </w:r>
      <w:r>
        <w:rPr>
          <w:sz w:val="24"/>
          <w:szCs w:val="24"/>
        </w:rPr>
        <w:t xml:space="preserve"> Проектная часть</w:t>
      </w:r>
    </w:p>
    <w:p w14:paraId="1444B006" w14:textId="77777777" w:rsidR="00791D2F" w:rsidRPr="00BF2E66" w:rsidRDefault="00791D2F" w:rsidP="00657E39">
      <w:pPr>
        <w:shd w:val="clear" w:color="auto" w:fill="FFFFFF"/>
        <w:spacing w:line="240" w:lineRule="auto"/>
        <w:ind w:firstLine="0"/>
        <w:rPr>
          <w:sz w:val="24"/>
          <w:szCs w:val="24"/>
        </w:rPr>
      </w:pPr>
      <w:r w:rsidRPr="00BF2E66">
        <w:rPr>
          <w:sz w:val="24"/>
          <w:szCs w:val="24"/>
        </w:rPr>
        <w:t xml:space="preserve">Глава 3. </w:t>
      </w:r>
      <w:r>
        <w:rPr>
          <w:sz w:val="24"/>
          <w:szCs w:val="24"/>
        </w:rPr>
        <w:t>Организационная-экономическая часть</w:t>
      </w:r>
    </w:p>
    <w:p w14:paraId="2A217F64" w14:textId="77777777" w:rsidR="00791D2F" w:rsidRPr="00BF2E66" w:rsidRDefault="00791D2F" w:rsidP="00657E39">
      <w:pPr>
        <w:shd w:val="clear" w:color="auto" w:fill="FFFFFF"/>
        <w:spacing w:line="240" w:lineRule="auto"/>
        <w:ind w:firstLine="0"/>
        <w:rPr>
          <w:sz w:val="24"/>
          <w:szCs w:val="24"/>
        </w:rPr>
      </w:pPr>
      <w:r w:rsidRPr="00BF2E66">
        <w:rPr>
          <w:sz w:val="24"/>
          <w:szCs w:val="24"/>
        </w:rPr>
        <w:t>Заключение.</w:t>
      </w:r>
      <w:bookmarkStart w:id="1" w:name="_GoBack"/>
      <w:bookmarkEnd w:id="1"/>
    </w:p>
    <w:p w14:paraId="6220F56B" w14:textId="77777777" w:rsidR="00791D2F" w:rsidRPr="00BF2E66" w:rsidRDefault="00791D2F" w:rsidP="00657E39">
      <w:pPr>
        <w:shd w:val="clear" w:color="auto" w:fill="FFFFFF"/>
        <w:spacing w:line="240" w:lineRule="auto"/>
        <w:ind w:firstLine="0"/>
        <w:rPr>
          <w:sz w:val="24"/>
          <w:szCs w:val="24"/>
        </w:rPr>
      </w:pPr>
      <w:r w:rsidRPr="00BF2E66">
        <w:rPr>
          <w:sz w:val="24"/>
          <w:szCs w:val="24"/>
        </w:rPr>
        <w:t>Список использованной литературы.</w:t>
      </w:r>
    </w:p>
    <w:p w14:paraId="2573FEC3" w14:textId="77777777" w:rsidR="00791D2F" w:rsidRPr="00BF2E66" w:rsidRDefault="00791D2F" w:rsidP="00657E39">
      <w:pPr>
        <w:shd w:val="clear" w:color="auto" w:fill="FFFFFF"/>
        <w:spacing w:line="240" w:lineRule="auto"/>
        <w:ind w:firstLine="0"/>
        <w:rPr>
          <w:sz w:val="24"/>
          <w:szCs w:val="24"/>
        </w:rPr>
      </w:pPr>
      <w:r w:rsidRPr="00BF2E66">
        <w:rPr>
          <w:sz w:val="24"/>
          <w:szCs w:val="24"/>
        </w:rPr>
        <w:t>Приложения.</w:t>
      </w:r>
    </w:p>
    <w:p w14:paraId="6E01401A" w14:textId="77777777" w:rsidR="00791D2F" w:rsidRPr="00BF2E66" w:rsidRDefault="00791D2F" w:rsidP="00657E39">
      <w:pPr>
        <w:shd w:val="clear" w:color="auto" w:fill="FFFFFF"/>
        <w:spacing w:line="240" w:lineRule="auto"/>
        <w:ind w:firstLine="0"/>
        <w:rPr>
          <w:sz w:val="24"/>
          <w:szCs w:val="24"/>
        </w:rPr>
      </w:pPr>
      <w:r w:rsidRPr="00BF2E66">
        <w:rPr>
          <w:sz w:val="24"/>
          <w:szCs w:val="24"/>
        </w:rPr>
        <w:t>Презентация.</w:t>
      </w:r>
    </w:p>
    <w:p w14:paraId="4105074D" w14:textId="77777777" w:rsidR="00791D2F" w:rsidRPr="00BF2E66" w:rsidRDefault="00791D2F" w:rsidP="00657E39">
      <w:pPr>
        <w:shd w:val="clear" w:color="auto" w:fill="FFFFFF"/>
        <w:spacing w:line="240" w:lineRule="auto"/>
        <w:jc w:val="right"/>
        <w:rPr>
          <w:sz w:val="24"/>
          <w:szCs w:val="24"/>
        </w:rPr>
      </w:pPr>
    </w:p>
    <w:p w14:paraId="78F5F780" w14:textId="0D762E8B" w:rsidR="00791D2F" w:rsidRPr="00BF2E66" w:rsidRDefault="00791D2F" w:rsidP="00657E39">
      <w:pPr>
        <w:shd w:val="clear" w:color="auto" w:fill="FFFFFF"/>
        <w:spacing w:after="240" w:line="240" w:lineRule="auto"/>
        <w:ind w:firstLine="0"/>
        <w:jc w:val="left"/>
        <w:rPr>
          <w:sz w:val="24"/>
          <w:szCs w:val="24"/>
        </w:rPr>
      </w:pPr>
      <w:r w:rsidRPr="00BF2E66">
        <w:rPr>
          <w:sz w:val="24"/>
          <w:szCs w:val="24"/>
        </w:rPr>
        <w:t>Срок выполнения дипломно</w:t>
      </w:r>
      <w:r>
        <w:rPr>
          <w:sz w:val="24"/>
          <w:szCs w:val="24"/>
        </w:rPr>
        <w:t>го проекта</w:t>
      </w:r>
      <w:r w:rsidRPr="00BF2E66">
        <w:rPr>
          <w:sz w:val="24"/>
          <w:szCs w:val="24"/>
        </w:rPr>
        <w:t xml:space="preserve"> 15 июня </w:t>
      </w:r>
      <w:r>
        <w:rPr>
          <w:sz w:val="24"/>
          <w:szCs w:val="24"/>
        </w:rPr>
        <w:t>2020</w:t>
      </w:r>
      <w:r w:rsidRPr="00BF2E66">
        <w:rPr>
          <w:sz w:val="24"/>
          <w:szCs w:val="24"/>
        </w:rPr>
        <w:t xml:space="preserve"> года</w:t>
      </w:r>
    </w:p>
    <w:p w14:paraId="0F24E43C" w14:textId="09651C43" w:rsidR="00791D2F" w:rsidRPr="00CE7F33" w:rsidRDefault="00791D2F" w:rsidP="00657E39">
      <w:pPr>
        <w:shd w:val="clear" w:color="auto" w:fill="FFFFFF"/>
        <w:spacing w:line="240" w:lineRule="auto"/>
        <w:ind w:firstLine="0"/>
        <w:jc w:val="left"/>
        <w:rPr>
          <w:sz w:val="24"/>
          <w:szCs w:val="24"/>
        </w:rPr>
      </w:pPr>
      <w:r>
        <w:rPr>
          <w:sz w:val="24"/>
          <w:szCs w:val="24"/>
        </w:rPr>
        <w:t>Председатель цикловой комиссии 09.02.03</w:t>
      </w:r>
      <w:r w:rsidRPr="00BF2E66">
        <w:rPr>
          <w:sz w:val="24"/>
          <w:szCs w:val="24"/>
        </w:rPr>
        <w:t xml:space="preserve"> _____</w:t>
      </w:r>
      <w:r w:rsidR="000F7B18">
        <w:rPr>
          <w:sz w:val="24"/>
          <w:szCs w:val="24"/>
        </w:rPr>
        <w:t>_____________________________</w:t>
      </w:r>
    </w:p>
    <w:p w14:paraId="155499A8" w14:textId="2D5B2A01" w:rsidR="00791D2F" w:rsidRPr="00BF2E66" w:rsidRDefault="00791D2F" w:rsidP="00657E39">
      <w:pPr>
        <w:shd w:val="clear" w:color="auto" w:fill="FFFFFF"/>
        <w:spacing w:line="240" w:lineRule="auto"/>
        <w:ind w:left="4956" w:firstLine="708"/>
        <w:jc w:val="left"/>
        <w:rPr>
          <w:sz w:val="24"/>
          <w:szCs w:val="24"/>
        </w:rPr>
      </w:pPr>
      <w:r w:rsidRPr="00BF2E66">
        <w:rPr>
          <w:sz w:val="24"/>
          <w:szCs w:val="24"/>
          <w:vertAlign w:val="superscript"/>
        </w:rPr>
        <w:t>подпись, Ф.И.О.</w:t>
      </w:r>
    </w:p>
    <w:p w14:paraId="69977CEC" w14:textId="190E759C" w:rsidR="00791D2F" w:rsidRPr="000F7B18" w:rsidRDefault="00F71BDA" w:rsidP="00657E39">
      <w:pPr>
        <w:shd w:val="clear" w:color="auto" w:fill="FFFFFF"/>
        <w:spacing w:line="240" w:lineRule="auto"/>
        <w:ind w:firstLine="0"/>
        <w:jc w:val="left"/>
        <w:rPr>
          <w:sz w:val="24"/>
          <w:szCs w:val="24"/>
        </w:rPr>
      </w:pPr>
      <w:r>
        <w:rPr>
          <w:sz w:val="24"/>
          <w:szCs w:val="24"/>
        </w:rPr>
        <w:t xml:space="preserve">Руководитель дипломной проекта </w:t>
      </w:r>
      <w:r w:rsidR="008A464C">
        <w:rPr>
          <w:sz w:val="24"/>
          <w:szCs w:val="24"/>
        </w:rPr>
        <w:t>Гусятинер Л.Б</w:t>
      </w:r>
      <w:r w:rsidR="008A464C" w:rsidRPr="008A464C">
        <w:rPr>
          <w:sz w:val="24"/>
          <w:szCs w:val="24"/>
        </w:rPr>
        <w:t xml:space="preserve"> </w:t>
      </w:r>
      <w:r w:rsidR="00791D2F" w:rsidRPr="00BF2E66">
        <w:rPr>
          <w:sz w:val="24"/>
          <w:szCs w:val="24"/>
        </w:rPr>
        <w:t>______________</w:t>
      </w:r>
      <w:r w:rsidR="000F7B18">
        <w:rPr>
          <w:sz w:val="24"/>
          <w:szCs w:val="24"/>
        </w:rPr>
        <w:t>_______________</w:t>
      </w:r>
    </w:p>
    <w:p w14:paraId="73A06118" w14:textId="1D673398" w:rsidR="00791D2F" w:rsidRPr="00BF2E66" w:rsidRDefault="00791D2F" w:rsidP="00657E39">
      <w:pPr>
        <w:shd w:val="clear" w:color="auto" w:fill="FFFFFF"/>
        <w:spacing w:line="240" w:lineRule="auto"/>
        <w:ind w:left="4956" w:firstLine="708"/>
        <w:jc w:val="left"/>
        <w:rPr>
          <w:sz w:val="24"/>
          <w:szCs w:val="24"/>
          <w:vertAlign w:val="superscript"/>
        </w:rPr>
      </w:pPr>
      <w:r>
        <w:rPr>
          <w:sz w:val="24"/>
          <w:szCs w:val="24"/>
          <w:vertAlign w:val="superscript"/>
        </w:rPr>
        <w:t>подпись</w:t>
      </w:r>
    </w:p>
    <w:p w14:paraId="6AB9BD1E" w14:textId="794F4505" w:rsidR="00791D2F" w:rsidRPr="000F7B18" w:rsidRDefault="00791D2F" w:rsidP="00657E39">
      <w:pPr>
        <w:shd w:val="clear" w:color="auto" w:fill="FFFFFF"/>
        <w:spacing w:line="240" w:lineRule="auto"/>
        <w:ind w:firstLine="0"/>
        <w:jc w:val="left"/>
        <w:rPr>
          <w:sz w:val="24"/>
          <w:szCs w:val="24"/>
        </w:rPr>
      </w:pPr>
      <w:r w:rsidRPr="00BF2E66">
        <w:rPr>
          <w:sz w:val="24"/>
          <w:szCs w:val="24"/>
        </w:rPr>
        <w:t>Задание принял к исполнению __________________________________________</w:t>
      </w:r>
      <w:r w:rsidR="000F7B18">
        <w:rPr>
          <w:sz w:val="24"/>
          <w:szCs w:val="24"/>
        </w:rPr>
        <w:t>___</w:t>
      </w:r>
    </w:p>
    <w:p w14:paraId="72991B36" w14:textId="1B330FC9" w:rsidR="00791D2F" w:rsidRPr="00BF2E66" w:rsidRDefault="00791D2F" w:rsidP="00657E39">
      <w:pPr>
        <w:shd w:val="clear" w:color="auto" w:fill="FFFFFF"/>
        <w:spacing w:line="240" w:lineRule="auto"/>
        <w:ind w:left="4956" w:firstLine="708"/>
        <w:jc w:val="left"/>
        <w:rPr>
          <w:sz w:val="24"/>
          <w:szCs w:val="24"/>
          <w:vertAlign w:val="superscript"/>
        </w:rPr>
      </w:pPr>
      <w:r w:rsidRPr="00BF2E66">
        <w:rPr>
          <w:sz w:val="24"/>
          <w:szCs w:val="24"/>
          <w:vertAlign w:val="superscript"/>
        </w:rPr>
        <w:t>подпись студента</w:t>
      </w:r>
    </w:p>
    <w:p w14:paraId="76B5D55C" w14:textId="77777777" w:rsidR="00791D2F" w:rsidRPr="00BF2E66" w:rsidRDefault="00791D2F" w:rsidP="00657E39">
      <w:pPr>
        <w:shd w:val="clear" w:color="auto" w:fill="FFFFFF"/>
        <w:tabs>
          <w:tab w:val="left" w:leader="underscore" w:pos="6024"/>
        </w:tabs>
        <w:spacing w:line="240" w:lineRule="auto"/>
        <w:ind w:firstLine="0"/>
        <w:jc w:val="left"/>
        <w:rPr>
          <w:sz w:val="24"/>
          <w:szCs w:val="24"/>
        </w:rPr>
      </w:pPr>
    </w:p>
    <w:p w14:paraId="38C7163F" w14:textId="14BCE489" w:rsidR="00791D2F" w:rsidRDefault="00791D2F" w:rsidP="00657E39">
      <w:pPr>
        <w:shd w:val="clear" w:color="auto" w:fill="FFFFFF"/>
        <w:tabs>
          <w:tab w:val="left" w:leader="underscore" w:pos="6024"/>
        </w:tabs>
        <w:spacing w:line="240" w:lineRule="auto"/>
        <w:ind w:firstLine="0"/>
        <w:jc w:val="left"/>
        <w:rPr>
          <w:sz w:val="24"/>
          <w:szCs w:val="24"/>
        </w:rPr>
      </w:pPr>
      <w:r w:rsidRPr="00BF2E66">
        <w:rPr>
          <w:sz w:val="24"/>
          <w:szCs w:val="24"/>
        </w:rPr>
        <w:t xml:space="preserve">Дата выдачи задания «____» апреля </w:t>
      </w:r>
      <w:r>
        <w:rPr>
          <w:sz w:val="24"/>
          <w:szCs w:val="24"/>
        </w:rPr>
        <w:t>2020</w:t>
      </w:r>
      <w:r w:rsidRPr="00BF2E66">
        <w:rPr>
          <w:sz w:val="24"/>
          <w:szCs w:val="24"/>
        </w:rPr>
        <w:t xml:space="preserve"> года</w:t>
      </w:r>
    </w:p>
    <w:p w14:paraId="373F821C" w14:textId="4D043A5E" w:rsidR="00791D2F" w:rsidRPr="00A84E7F" w:rsidRDefault="00860A55" w:rsidP="00657E39">
      <w:pPr>
        <w:widowControl/>
        <w:autoSpaceDE/>
        <w:autoSpaceDN/>
        <w:adjustRightInd/>
        <w:spacing w:after="160" w:line="259" w:lineRule="auto"/>
        <w:ind w:firstLine="0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3ADD43AA" wp14:editId="79536EB3">
                <wp:simplePos x="0" y="0"/>
                <wp:positionH relativeFrom="column">
                  <wp:posOffset>2859405</wp:posOffset>
                </wp:positionH>
                <wp:positionV relativeFrom="paragraph">
                  <wp:posOffset>171450</wp:posOffset>
                </wp:positionV>
                <wp:extent cx="228600" cy="350520"/>
                <wp:effectExtent l="0" t="0" r="0" b="0"/>
                <wp:wrapNone/>
                <wp:docPr id="74" name="Прямоугольник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8600" cy="350520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54B6274" id="Прямоугольник 74" o:spid="_x0000_s1026" style="position:absolute;margin-left:225.15pt;margin-top:13.5pt;width:18pt;height:27.6pt;z-index:25165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" fillcolor="white [3201]" stroked="f" strokeweight="1pt"/>
            </w:pict>
          </mc:Fallback>
        </mc:AlternateContent>
      </w:r>
    </w:p>
    <w:p w14:paraId="2DF3E8B0" w14:textId="77777777" w:rsidR="00791D2F" w:rsidRDefault="00791D2F" w:rsidP="00791D2F">
      <w:pPr>
        <w:widowControl/>
        <w:autoSpaceDE/>
        <w:autoSpaceDN/>
        <w:adjustRightInd/>
        <w:spacing w:after="160" w:line="259" w:lineRule="auto"/>
        <w:jc w:val="center"/>
        <w:sectPr w:rsidR="00791D2F" w:rsidSect="00712EEB">
          <w:pgSz w:w="11906" w:h="16838"/>
          <w:pgMar w:top="1134" w:right="850" w:bottom="1134" w:left="1701" w:header="708" w:footer="708" w:gutter="0"/>
          <w:pgNumType w:start="0"/>
          <w:cols w:space="708"/>
          <w:titlePg/>
          <w:docGrid w:linePitch="381"/>
        </w:sectPr>
      </w:pPr>
    </w:p>
    <w:bookmarkStart w:id="2" w:name="_Toc42451154" w:displacedByCustomXml="next"/>
    <w:bookmarkStart w:id="3" w:name="_Toc12213106" w:displacedByCustomXml="next"/>
    <w:bookmarkStart w:id="4" w:name="_Toc11166891" w:displacedByCustomXml="next"/>
    <w:sdt>
      <w:sdtPr>
        <w:rPr>
          <w:rFonts w:ascii="Times New Roman" w:eastAsia="Times New Roman" w:hAnsi="Times New Roman"/>
          <w:color w:val="000000" w:themeColor="text1"/>
          <w:sz w:val="28"/>
          <w:szCs w:val="20"/>
        </w:rPr>
        <w:id w:val="565373942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14:paraId="7427C6C3" w14:textId="2C8417B5" w:rsidR="00425593" w:rsidRPr="00425593" w:rsidRDefault="006C2C7C" w:rsidP="001B7C6F">
          <w:pPr>
            <w:pStyle w:val="ac"/>
            <w:ind w:firstLine="0"/>
            <w:jc w:val="center"/>
            <w:rPr>
              <w:rFonts w:ascii="Times New Roman" w:hAnsi="Times New Roman"/>
              <w:color w:val="auto"/>
              <w:sz w:val="28"/>
            </w:rPr>
          </w:pPr>
          <w:r w:rsidRPr="009270EF">
            <w:rPr>
              <w:noProof/>
              <w:sz w:val="28"/>
              <w:szCs w:val="28"/>
            </w:rPr>
            <mc:AlternateContent>
              <mc:Choice Requires="wpg">
                <w:drawing>
                  <wp:anchor distT="0" distB="0" distL="114300" distR="114300" simplePos="0" relativeHeight="251637248" behindDoc="0" locked="0" layoutInCell="0" allowOverlap="1" wp14:anchorId="4DED2EAF" wp14:editId="62A4C95B">
                    <wp:simplePos x="0" y="0"/>
                    <wp:positionH relativeFrom="page">
                      <wp:posOffset>667568</wp:posOffset>
                    </wp:positionH>
                    <wp:positionV relativeFrom="page">
                      <wp:posOffset>504883</wp:posOffset>
                    </wp:positionV>
                    <wp:extent cx="6724650" cy="9943465"/>
                    <wp:effectExtent l="0" t="0" r="0" b="19685"/>
                    <wp:wrapNone/>
                    <wp:docPr id="17" name="Группа 1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6724650" cy="9943465"/>
                              <a:chOff x="0" y="0"/>
                              <a:chExt cx="20061" cy="20019"/>
                            </a:xfrm>
                          </wpg:grpSpPr>
                          <wps:wsp>
                            <wps:cNvPr id="18" name="Rectangle 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00" cy="20019"/>
                              </a:xfrm>
                              <a:prstGeom prst="rect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9" name="Line 4"/>
                            <wps:cNvCnPr>
                              <a:cxnSpLocks noChangeArrowheads="1"/>
                            </wps:cNvCnPr>
                            <wps:spPr bwMode="auto">
                              <a:xfrm>
                                <a:off x="993" y="17183"/>
                                <a:ext cx="2" cy="1038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0" name="Line 5"/>
                            <wps:cNvCnPr>
                              <a:cxnSpLocks noChangeArrowheads="1"/>
                            </wps:cNvCnPr>
                            <wps:spPr bwMode="auto">
                              <a:xfrm>
                                <a:off x="10" y="17173"/>
                                <a:ext cx="19967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1" name="Line 6"/>
                            <wps:cNvCnPr>
                              <a:cxnSpLocks noChangeArrowheads="1"/>
                            </wps:cNvCnPr>
                            <wps:spPr bwMode="auto">
                              <a:xfrm>
                                <a:off x="2186" y="17192"/>
                                <a:ext cx="2" cy="2797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2" name="Line 7"/>
                            <wps:cNvCnPr>
                              <a:cxnSpLocks noChangeArrowheads="1"/>
                            </wps:cNvCnPr>
                            <wps:spPr bwMode="auto">
                              <a:xfrm>
                                <a:off x="4919" y="17192"/>
                                <a:ext cx="2" cy="2797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3" name="Line 8"/>
                            <wps:cNvCnPr>
                              <a:cxnSpLocks noChangeArrowheads="1"/>
                            </wps:cNvCnPr>
                            <wps:spPr bwMode="auto">
                              <a:xfrm>
                                <a:off x="6557" y="17192"/>
                                <a:ext cx="2" cy="2797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4" name="Line 9"/>
                            <wps:cNvCnPr>
                              <a:cxnSpLocks noChangeArrowheads="1"/>
                            </wps:cNvCnPr>
                            <wps:spPr bwMode="auto">
                              <a:xfrm>
                                <a:off x="7650" y="17183"/>
                                <a:ext cx="2" cy="2796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5" name="Line 10"/>
                            <wps:cNvCnPr>
                              <a:cxnSpLocks noChangeArrowheads="1"/>
                            </wps:cNvCnPr>
                            <wps:spPr bwMode="auto">
                              <a:xfrm>
                                <a:off x="15848" y="18239"/>
                                <a:ext cx="4" cy="693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6" name="Line 11"/>
                            <wps:cNvCnPr>
                              <a:cxnSpLocks noChangeArrowheads="1"/>
                            </wps:cNvCnPr>
                            <wps:spPr bwMode="auto">
                              <a:xfrm>
                                <a:off x="10" y="19293"/>
                                <a:ext cx="7621" cy="2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7" name="Line 12"/>
                            <wps:cNvCnPr>
                              <a:cxnSpLocks noChangeArrowheads="1"/>
                            </wps:cNvCnPr>
                            <wps:spPr bwMode="auto">
                              <a:xfrm>
                                <a:off x="10" y="19646"/>
                                <a:ext cx="7621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8" name="Rectangle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4" y="17912"/>
                                <a:ext cx="883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5D0A69CE" w14:textId="77777777" w:rsidR="006C2C7C" w:rsidRDefault="006C2C7C" w:rsidP="006C2C7C">
                                  <w:pPr>
                                    <w:jc w:val="center"/>
                                    <w:rPr>
                                      <w:i/>
                                      <w:iCs/>
                                      <w:sz w:val="18"/>
                                    </w:rPr>
                                  </w:pPr>
                                  <w:r>
                                    <w:rPr>
                                      <w:i/>
                                      <w:iCs/>
                                      <w:sz w:val="18"/>
                                    </w:rPr>
                                    <w:t>Из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9" name="Rectangle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051" y="17912"/>
                                <a:ext cx="1100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389E803" w14:textId="77777777" w:rsidR="006C2C7C" w:rsidRDefault="006C2C7C" w:rsidP="006C2C7C">
                                  <w:pPr>
                                    <w:jc w:val="center"/>
                                    <w:rPr>
                                      <w:i/>
                                      <w:iCs/>
                                      <w:sz w:val="18"/>
                                    </w:rPr>
                                  </w:pPr>
                                  <w:r>
                                    <w:rPr>
                                      <w:i/>
                                      <w:iCs/>
                                      <w:sz w:val="18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0" name="Rectangle 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267" y="17912"/>
                                <a:ext cx="2573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C96B5AD" w14:textId="77777777" w:rsidR="006C2C7C" w:rsidRDefault="006C2C7C" w:rsidP="006C2C7C">
                                  <w:pPr>
                                    <w:ind w:firstLine="0"/>
                                    <w:rPr>
                                      <w:i/>
                                      <w:iCs/>
                                      <w:sz w:val="18"/>
                                    </w:rPr>
                                  </w:pPr>
                                  <w:r>
                                    <w:rPr>
                                      <w:i/>
                                      <w:iCs/>
                                      <w:sz w:val="18"/>
                                    </w:rPr>
                                    <w:t>№ доку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1" name="Rectangle 1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83" y="17912"/>
                                <a:ext cx="1534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CC4679F" w14:textId="77777777" w:rsidR="006C2C7C" w:rsidRDefault="006C2C7C" w:rsidP="006C2C7C">
                                  <w:pPr>
                                    <w:ind w:firstLine="0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i/>
                                      <w:iCs/>
                                      <w:sz w:val="18"/>
                                    </w:rPr>
                                    <w:t>подпись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2" name="Rectangle 1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04" y="17912"/>
                                <a:ext cx="1000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5C7F3F5" w14:textId="77777777" w:rsidR="006C2C7C" w:rsidRDefault="006C2C7C" w:rsidP="006C2C7C">
                                  <w:pPr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i/>
                                      <w:iCs/>
                                      <w:sz w:val="18"/>
                                    </w:rPr>
                                    <w:t>Дат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3" name="Rectangle 1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929" y="18258"/>
                                <a:ext cx="1475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2E6FCDC" w14:textId="77777777" w:rsidR="006C2C7C" w:rsidRPr="000F7B18" w:rsidRDefault="006C2C7C" w:rsidP="006C2C7C">
                                  <w:pPr>
                                    <w:ind w:firstLine="0"/>
                                    <w:rPr>
                                      <w:i/>
                                      <w:iCs/>
                                      <w:sz w:val="18"/>
                                      <w:lang w:val="en-US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4" name="Rectangle 1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929" y="18623"/>
                                <a:ext cx="1475" cy="3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27F4B41" w14:textId="77777777" w:rsidR="006C2C7C" w:rsidRPr="000F7B18" w:rsidRDefault="006C2C7C" w:rsidP="006C2C7C">
                                  <w:pPr>
                                    <w:rPr>
                                      <w:i/>
                                      <w:iCs/>
                                      <w:sz w:val="18"/>
                                      <w:lang w:val="en-US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5" name="Rectangle 2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902" y="17426"/>
                                <a:ext cx="12159" cy="55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5876D374" w14:textId="77777777" w:rsidR="006C2C7C" w:rsidRPr="003D16A8" w:rsidRDefault="006C2C7C" w:rsidP="006C2C7C">
                                  <w:pPr>
                                    <w:jc w:val="center"/>
                                    <w:rPr>
                                      <w:b/>
                                      <w:bCs/>
                                      <w:sz w:val="32"/>
                                      <w:szCs w:val="24"/>
                                      <w:lang w:val="en-US"/>
                                    </w:rPr>
                                  </w:pPr>
                                  <w:r>
                                    <w:rPr>
                                      <w:b/>
                                      <w:bCs/>
                                      <w:sz w:val="32"/>
                                      <w:szCs w:val="24"/>
                                    </w:rPr>
                                    <w:t>ДП.09.02.03.</w:t>
                                  </w:r>
                                  <w:r>
                                    <w:rPr>
                                      <w:b/>
                                      <w:bCs/>
                                      <w:sz w:val="32"/>
                                      <w:szCs w:val="24"/>
                                      <w:lang w:val="en-US"/>
                                    </w:rPr>
                                    <w:t>20</w:t>
                                  </w:r>
                                  <w:r>
                                    <w:rPr>
                                      <w:b/>
                                      <w:bCs/>
                                      <w:sz w:val="32"/>
                                      <w:szCs w:val="24"/>
                                    </w:rPr>
                                    <w:t>.</w:t>
                                  </w:r>
                                  <w:r>
                                    <w:rPr>
                                      <w:b/>
                                      <w:bCs/>
                                      <w:sz w:val="32"/>
                                      <w:szCs w:val="24"/>
                                      <w:lang w:val="en-US"/>
                                    </w:rPr>
                                    <w:t>10</w:t>
                                  </w:r>
                                  <w:r>
                                    <w:rPr>
                                      <w:b/>
                                      <w:bCs/>
                                      <w:sz w:val="32"/>
                                      <w:szCs w:val="24"/>
                                    </w:rPr>
                                    <w:t>П</w:t>
                                  </w:r>
                                  <w:r>
                                    <w:rPr>
                                      <w:b/>
                                      <w:bCs/>
                                      <w:sz w:val="32"/>
                                      <w:szCs w:val="24"/>
                                      <w:lang w:val="en-US"/>
                                    </w:rPr>
                                    <w:t>2</w:t>
                                  </w:r>
                                </w:p>
                                <w:p w14:paraId="619AF6FC" w14:textId="77777777" w:rsidR="006C2C7C" w:rsidRPr="00A65A4D" w:rsidRDefault="006C2C7C" w:rsidP="006C2C7C"/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36" name="Line 21"/>
                            <wps:cNvCnPr>
                              <a:cxnSpLocks noChangeArrowheads="1"/>
                            </wps:cNvCnPr>
                            <wps:spPr bwMode="auto">
                              <a:xfrm>
                                <a:off x="12" y="18233"/>
                                <a:ext cx="19967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7" name="Line 22"/>
                            <wps:cNvCnPr>
                              <a:cxnSpLocks noChangeArrowheads="1"/>
                            </wps:cNvCnPr>
                            <wps:spPr bwMode="auto">
                              <a:xfrm>
                                <a:off x="25" y="17881"/>
                                <a:ext cx="7621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8" name="Line 23"/>
                            <wps:cNvCnPr>
                              <a:cxnSpLocks noChangeArrowheads="1"/>
                            </wps:cNvCnPr>
                            <wps:spPr bwMode="auto">
                              <a:xfrm>
                                <a:off x="10" y="17526"/>
                                <a:ext cx="7621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9" name="Line 24"/>
                            <wps:cNvCnPr>
                              <a:cxnSpLocks noChangeArrowheads="1"/>
                            </wps:cNvCnPr>
                            <wps:spPr bwMode="auto">
                              <a:xfrm>
                                <a:off x="10" y="18938"/>
                                <a:ext cx="7621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0" name="Line 25"/>
                            <wps:cNvCnPr>
                              <a:cxnSpLocks noChangeArrowheads="1"/>
                            </wps:cNvCnPr>
                            <wps:spPr bwMode="auto">
                              <a:xfrm flipV="1">
                                <a:off x="10" y="18567"/>
                                <a:ext cx="7728" cy="16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41" name="Group 26"/>
                            <wpg:cNvGrpSpPr>
                              <a:grpSpLocks/>
                            </wpg:cNvGrpSpPr>
                            <wpg:grpSpPr bwMode="auto">
                              <a:xfrm>
                                <a:off x="84" y="18267"/>
                                <a:ext cx="4927" cy="477"/>
                                <a:chOff x="354" y="20429"/>
                                <a:chExt cx="20519" cy="30800"/>
                              </a:xfrm>
                            </wpg:grpSpPr>
                            <wps:wsp>
                              <wps:cNvPr id="42" name="Rectangle 2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54" y="20429"/>
                                  <a:ext cx="9018" cy="2639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11020654" w14:textId="77777777" w:rsidR="006C2C7C" w:rsidRDefault="006C2C7C" w:rsidP="006C2C7C">
                                    <w:pPr>
                                      <w:ind w:firstLine="0"/>
                                      <w:rPr>
                                        <w:i/>
                                        <w:iCs/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i/>
                                        <w:sz w:val="18"/>
                                      </w:rPr>
                                      <w:t>Разработал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43" name="Rectangle 2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443" y="20707"/>
                                  <a:ext cx="11430" cy="30522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15B983C2" w14:textId="78595379" w:rsidR="006C2C7C" w:rsidRPr="00CE0CA7" w:rsidRDefault="004359F6" w:rsidP="006C2C7C">
                                    <w:pPr>
                                      <w:ind w:firstLine="0"/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rFonts w:ascii="ISOCPEUR" w:hAnsi="ISOCPEUR"/>
                                        <w:sz w:val="18"/>
                                        <w:szCs w:val="18"/>
                                      </w:rPr>
                                      <w:t>Андрейко</w:t>
                                    </w:r>
                                    <w:r w:rsidR="006C2C7C">
                                      <w:rPr>
                                        <w:rFonts w:ascii="ISOCPEUR" w:hAnsi="ISOCPEUR"/>
                                        <w:sz w:val="18"/>
                                        <w:szCs w:val="18"/>
                                      </w:rPr>
                                      <w:t xml:space="preserve"> </w:t>
                                    </w:r>
                                    <w:proofErr w:type="gramStart"/>
                                    <w:r>
                                      <w:rPr>
                                        <w:rFonts w:ascii="ISOCPEUR" w:hAnsi="ISOCPEUR"/>
                                        <w:sz w:val="18"/>
                                        <w:szCs w:val="18"/>
                                      </w:rPr>
                                      <w:t>Б</w:t>
                                    </w:r>
                                    <w:r w:rsidR="006C2C7C">
                                      <w:rPr>
                                        <w:rFonts w:ascii="ISOCPEUR" w:hAnsi="ISOCPEUR"/>
                                        <w:sz w:val="18"/>
                                        <w:szCs w:val="18"/>
                                      </w:rPr>
                                      <w:t>.</w:t>
                                    </w:r>
                                    <w:r>
                                      <w:rPr>
                                        <w:rFonts w:ascii="ISOCPEUR" w:hAnsi="ISOCPEUR"/>
                                        <w:sz w:val="18"/>
                                        <w:szCs w:val="18"/>
                                      </w:rPr>
                                      <w:t>А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44" name="Group 29"/>
                            <wpg:cNvGrpSpPr>
                              <a:grpSpLocks/>
                            </wpg:cNvGrpSpPr>
                            <wpg:grpSpPr bwMode="auto">
                              <a:xfrm>
                                <a:off x="39" y="18614"/>
                                <a:ext cx="4801" cy="332"/>
                                <a:chOff x="39" y="18614"/>
                                <a:chExt cx="19999" cy="21511"/>
                              </a:xfrm>
                            </wpg:grpSpPr>
                            <wps:wsp>
                              <wps:cNvPr id="45" name="Rectangle 3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39" y="18614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90068A5" w14:textId="77777777" w:rsidR="006C2C7C" w:rsidRDefault="006C2C7C" w:rsidP="006C2C7C">
                                    <w:pPr>
                                      <w:ind w:firstLine="0"/>
                                      <w:rPr>
                                        <w:i/>
                                        <w:iCs/>
                                        <w:sz w:val="18"/>
                                      </w:rPr>
                                    </w:pPr>
                                    <w:r>
                                      <w:rPr>
                                        <w:i/>
                                        <w:sz w:val="18"/>
                                      </w:rPr>
                                      <w:t>Консультант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46" name="Rectangle 3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320" y="20125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6FBB3A23" w14:textId="77777777" w:rsidR="006C2C7C" w:rsidRDefault="006C2C7C" w:rsidP="006C2C7C">
                                    <w:pPr>
                                      <w:ind w:firstLine="0"/>
                                      <w:rPr>
                                        <w:sz w:val="18"/>
                                        <w:szCs w:val="18"/>
                                      </w:rPr>
                                    </w:pPr>
                                    <w:r w:rsidRPr="00E30E72">
                                      <w:rPr>
                                        <w:rFonts w:ascii="ISOCPEUR" w:hAnsi="ISOCPEUR"/>
                                        <w:sz w:val="18"/>
                                        <w:szCs w:val="18"/>
                                      </w:rPr>
                                      <w:t xml:space="preserve">Гусятинер </w:t>
                                    </w:r>
                                    <w:proofErr w:type="gramStart"/>
                                    <w:r w:rsidRPr="00E30E72">
                                      <w:rPr>
                                        <w:rFonts w:ascii="ISOCPEUR" w:hAnsi="ISOCPEUR"/>
                                        <w:sz w:val="18"/>
                                        <w:szCs w:val="18"/>
                                      </w:rPr>
                                      <w:t>Л.Б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8" name="Rectangle 3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" y="18969"/>
                                <a:ext cx="2125" cy="3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CB23364" w14:textId="77777777" w:rsidR="006C2C7C" w:rsidRDefault="006C2C7C" w:rsidP="006C2C7C">
                                  <w:pPr>
                                    <w:ind w:firstLine="0"/>
                                    <w:rPr>
                                      <w:i/>
                                      <w:iCs/>
                                      <w:sz w:val="18"/>
                                    </w:rPr>
                                  </w:pPr>
                                  <w:r>
                                    <w:rPr>
                                      <w:i/>
                                      <w:sz w:val="18"/>
                                    </w:rPr>
                                    <w:t>Рецензен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59" name="Line 41"/>
                            <wps:cNvCnPr>
                              <a:cxnSpLocks noChangeArrowheads="1"/>
                            </wps:cNvCnPr>
                            <wps:spPr bwMode="auto">
                              <a:xfrm>
                                <a:off x="14208" y="18239"/>
                                <a:ext cx="2" cy="174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0" name="Rectangle 4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933" y="18333"/>
                                <a:ext cx="6138" cy="164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5674210" w14:textId="77777777" w:rsidR="006C2C7C" w:rsidRPr="000F7B18" w:rsidRDefault="006C2C7C" w:rsidP="006C2C7C">
                                  <w:pPr>
                                    <w:ind w:firstLine="0"/>
                                    <w:jc w:val="center"/>
                                    <w:rPr>
                                      <w:sz w:val="20"/>
                                    </w:rPr>
                                  </w:pPr>
                                  <w:r>
                                    <w:rPr>
                                      <w:sz w:val="20"/>
                                    </w:rPr>
                                    <w:t>ВЕБ</w:t>
                                  </w:r>
                                  <w:r w:rsidRPr="000F7B18">
                                    <w:rPr>
                                      <w:sz w:val="20"/>
                                    </w:rPr>
                                    <w:t>-ИНТЕРФЕЙС К АВТОМАТИЗИРОВАННОМУ</w:t>
                                  </w:r>
                                </w:p>
                                <w:p w14:paraId="055E2E44" w14:textId="77777777" w:rsidR="006C2C7C" w:rsidRPr="000F7B18" w:rsidRDefault="006C2C7C" w:rsidP="006C2C7C">
                                  <w:pPr>
                                    <w:jc w:val="center"/>
                                    <w:rPr>
                                      <w:sz w:val="20"/>
                                    </w:rPr>
                                  </w:pPr>
                                  <w:r w:rsidRPr="000F7B18">
                                    <w:rPr>
                                      <w:sz w:val="20"/>
                                    </w:rPr>
                                    <w:t>РАБОЧЕМУ МЕСТУ КАССИР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1" name="Line 43"/>
                            <wps:cNvCnPr>
                              <a:cxnSpLocks noChangeArrowheads="1"/>
                            </wps:cNvCnPr>
                            <wps:spPr bwMode="auto">
                              <a:xfrm>
                                <a:off x="14221" y="18587"/>
                                <a:ext cx="5769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2" name="Line 44"/>
                            <wps:cNvCnPr>
                              <a:cxnSpLocks noChangeArrowheads="1"/>
                            </wps:cNvCnPr>
                            <wps:spPr bwMode="auto">
                              <a:xfrm>
                                <a:off x="14219" y="18939"/>
                                <a:ext cx="5769" cy="2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3" name="Line 45"/>
                            <wps:cNvCnPr>
                              <a:cxnSpLocks noChangeArrowheads="1"/>
                            </wps:cNvCnPr>
                            <wps:spPr bwMode="auto">
                              <a:xfrm>
                                <a:off x="17487" y="18239"/>
                                <a:ext cx="3" cy="693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4" name="Rectangle 4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4295" y="18258"/>
                                <a:ext cx="1474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921A100" w14:textId="77777777" w:rsidR="006C2C7C" w:rsidRDefault="006C2C7C" w:rsidP="006C2C7C">
                                  <w:pPr>
                                    <w:ind w:firstLine="0"/>
                                    <w:jc w:val="center"/>
                                    <w:rPr>
                                      <w:i/>
                                      <w:iCs/>
                                      <w:sz w:val="18"/>
                                    </w:rPr>
                                  </w:pPr>
                                  <w:r>
                                    <w:rPr>
                                      <w:i/>
                                      <w:iCs/>
                                      <w:sz w:val="18"/>
                                    </w:rPr>
                                    <w:t>лит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5" name="Rectangle 4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77" y="18258"/>
                                <a:ext cx="2327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A2A3C9D" w14:textId="77777777" w:rsidR="006C2C7C" w:rsidRDefault="006C2C7C" w:rsidP="006C2C7C">
                                  <w:pPr>
                                    <w:ind w:firstLine="0"/>
                                    <w:jc w:val="center"/>
                                    <w:rPr>
                                      <w:i/>
                                      <w:iCs/>
                                      <w:sz w:val="18"/>
                                    </w:rPr>
                                  </w:pPr>
                                  <w:r>
                                    <w:rPr>
                                      <w:i/>
                                      <w:iCs/>
                                      <w:sz w:val="18"/>
                                    </w:rPr>
                                    <w:t>Листов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6" name="Rectangle 4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91" y="18613"/>
                                <a:ext cx="2326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164350A" w14:textId="7272220C" w:rsidR="006C2C7C" w:rsidRPr="00E42D71" w:rsidRDefault="006C2C7C" w:rsidP="006C2C7C">
                                  <w:pPr>
                                    <w:ind w:firstLine="0"/>
                                    <w:jc w:val="center"/>
                                    <w:rPr>
                                      <w:sz w:val="20"/>
                                      <w:lang w:val="en-US"/>
                                    </w:rPr>
                                  </w:pPr>
                                  <w:r>
                                    <w:rPr>
                                      <w:sz w:val="20"/>
                                    </w:rPr>
                                    <w:t>10</w:t>
                                  </w:r>
                                  <w:r w:rsidR="00E42D71">
                                    <w:rPr>
                                      <w:sz w:val="20"/>
                                      <w:lang w:val="en-US"/>
                                    </w:rPr>
                                    <w:t>4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7" name="Line 49"/>
                            <wps:cNvCnPr>
                              <a:cxnSpLocks noChangeArrowheads="1"/>
                            </wps:cNvCnPr>
                            <wps:spPr bwMode="auto">
                              <a:xfrm>
                                <a:off x="14755" y="18594"/>
                                <a:ext cx="2" cy="33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8" name="Line 50"/>
                            <wps:cNvCnPr>
                              <a:cxnSpLocks noChangeArrowheads="1"/>
                            </wps:cNvCnPr>
                            <wps:spPr bwMode="auto">
                              <a:xfrm>
                                <a:off x="15301" y="18595"/>
                                <a:ext cx="2" cy="33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9" name="Rectangle 5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4295" y="19221"/>
                                <a:ext cx="5609" cy="44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C53B0F4" w14:textId="72E2CF89" w:rsidR="006C2C7C" w:rsidRDefault="006C2C7C" w:rsidP="006C2C7C">
                                  <w:pPr>
                                    <w:pStyle w:val="aa"/>
                                    <w:jc w:val="center"/>
                                    <w:rPr>
                                      <w:rFonts w:ascii="Journal" w:hAnsi="Journal"/>
                                      <w:i w:val="0"/>
                                      <w:iCs/>
                                      <w:lang w:val="ru-RU"/>
                                    </w:rPr>
                                  </w:pPr>
                                  <w:r>
                                    <w:rPr>
                                      <w:rFonts w:ascii="Journal" w:hAnsi="Journal"/>
                                      <w:i w:val="0"/>
                                      <w:iCs/>
                                      <w:lang w:val="ru-RU"/>
                                    </w:rPr>
                                    <w:t>Группа П2-1</w:t>
                                  </w:r>
                                  <w:r w:rsidR="004359F6">
                                    <w:rPr>
                                      <w:rFonts w:ascii="Journal" w:hAnsi="Journal"/>
                                      <w:i w:val="0"/>
                                      <w:iCs/>
                                      <w:lang w:val="ru-RU"/>
                                    </w:rPr>
                                    <w:t>7</w:t>
                                  </w:r>
                                </w:p>
                                <w:p w14:paraId="21B83EE9" w14:textId="77777777" w:rsidR="006C2C7C" w:rsidRDefault="006C2C7C" w:rsidP="006C2C7C">
                                  <w:pPr>
                                    <w:jc w:val="center"/>
                                    <w:rPr>
                                      <w:rFonts w:ascii="Journal" w:hAnsi="Journal"/>
                                      <w:i/>
                                      <w:i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4DED2EAF" id="Группа 17" o:spid="_x0000_s1026" style="position:absolute;left:0;text-align:left;margin-left:52.55pt;margin-top:39.75pt;width:529.5pt;height:782.95pt;z-index:251637248;mso-position-horizontal-relative:page;mso-position-vertical-relative:page" coordsize="20061,200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" o:allowincell="f">
                    <v:rect id="Rectangle 3" o:spid="_x0000_s1027" style="position:absolute;width:20000;height:200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" filled="f" strokeweight="2pt"/>
                    <v:line id="Line 4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" strokeweight="2pt">
                      <v:path arrowok="f"/>
                      <o:lock v:ext="edit" shapetype="f"/>
                    </v:line>
                    <v:line id="Line 5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>
                      <v:path arrowok="f"/>
                      <o:lock v:ext="edit" shapetype="f"/>
                    </v:line>
                    <v:line id="Line 6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>
                      <v:path arrowok="f"/>
                      <o:lock v:ext="edit" shapetype="f"/>
                    </v:line>
                    <v:line id="Line 7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" strokeweight="2pt">
                      <v:path arrowok="f"/>
                      <o:lock v:ext="edit" shapetype="f"/>
                    </v:line>
                    <v:line id="Line 8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nt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ALSntmvwAAANsAAAAPAAAAAAAA&#10;AAAAAAAAAAcCAABkcnMvZG93bnJldi54bWxQSwUGAAAAAAMAAwC3AAAA8wIAAAAA&#10;" strokeweight="2pt">
                      <v:path arrowok="f"/>
                      <o:lock v:ext="edit" shapetype="f"/>
                    </v:line>
                    <v:line id="Line 9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o+MS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CEo+MSvwAAANsAAAAPAAAAAAAA&#10;AAAAAAAAAAcCAABkcnMvZG93bnJldi54bWxQSwUGAAAAAAMAAwC3AAAA8wIAAAAA&#10;" strokeweight="2pt">
                      <v:path arrowok="f"/>
                      <o:lock v:ext="edit" shapetype="f"/>
                    </v:line>
                    <v:line id="Line 10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70aJ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" strokeweight="2pt">
                      <v:path arrowok="f"/>
                      <o:lock v:ext="edit" shapetype="f"/>
                    </v:line>
                    <v:line id="Line 11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xEa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6Qz+vqQfIIs7AAAA//8DAFBLAQItABQABgAIAAAAIQDb4fbL7gAAAIUBAAATAAAAAAAAAAAA&#10;AAAAAAAAAABbQ29udGVudF9UeXBlc10ueG1sUEsBAi0AFAAGAAgAAAAhAFr0LFu/AAAAFQEAAAsA&#10;AAAAAAAAAAAAAAAAHwEAAF9yZWxzLy5yZWxzUEsBAi0AFAAGAAgAAAAhAOOXERrEAAAA2wAAAA8A&#10;AAAAAAAAAAAAAAAABwIAAGRycy9kb3ducmV2LnhtbFBLBQYAAAAAAwADALcAAAD4AgAAAAA=&#10;" strokeweight="1pt">
                      <v:path arrowok="f"/>
                      <o:lock v:ext="edit" shapetype="f"/>
                    </v:line>
                    <v:line id="Line 12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27SBxAAAANs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GE/g9iX9AFn8AQAA//8DAFBLAQItABQABgAIAAAAIQDb4fbL7gAAAIUBAAATAAAAAAAAAAAA&#10;AAAAAAAAAABbQ29udGVudF9UeXBlc10ueG1sUEsBAi0AFAAGAAgAAAAhAFr0LFu/AAAAFQEAAAsA&#10;AAAAAAAAAAAAAAAAHwEAAF9yZWxzLy5yZWxzUEsBAi0AFAAGAAgAAAAhAIzbtIHEAAAA2wAAAA8A&#10;AAAAAAAAAAAAAAAABwIAAGRycy9kb3ducmV2LnhtbFBLBQYAAAAAAwADALcAAAD4AgAAAAA=&#10;" strokeweight="1pt">
                      <v:path arrowok="f"/>
                      <o:lock v:ext="edit" shapetype="f"/>
                    </v:line>
                    <v:rect id="Rectangle 13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c9iv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rHx&#10;S/wBcvcGAAD//wMAUEsBAi0AFAAGAAgAAAAhANvh9svuAAAAhQEAABMAAAAAAAAAAAAAAAAAAAAA&#10;AFtDb250ZW50X1R5cGVzXS54bWxQSwECLQAUAAYACAAAACEAWvQsW78AAAAVAQAACwAAAAAAAAAA&#10;AAAAAAAfAQAAX3JlbHMvLnJlbHNQSwECLQAUAAYACAAAACEAo3PYr70AAADbAAAADwAAAAAAAAAA&#10;AAAAAAAHAgAAZHJzL2Rvd25yZXYueG1sUEsFBgAAAAADAAMAtwAAAPECAAAAAA==&#10;" filled="f" stroked="f" strokeweight=".25pt">
                      <v:textbox inset="1pt,1pt,1pt,1pt">
                        <w:txbxContent>
                          <w:p w14:paraId="5D0A69CE" w14:textId="77777777" w:rsidR="006C2C7C" w:rsidRDefault="006C2C7C" w:rsidP="006C2C7C">
                            <w:pPr>
                              <w:jc w:val="center"/>
                              <w:rPr>
                                <w:i/>
                                <w:iCs/>
                                <w:sz w:val="18"/>
                              </w:rPr>
                            </w:pPr>
                            <w:r>
                              <w:rPr>
                                <w:i/>
                                <w:iCs/>
                                <w:sz w:val="18"/>
                              </w:rPr>
                              <w:t>Изм.</w:t>
                            </w:r>
                          </w:p>
                        </w:txbxContent>
                      </v:textbox>
                    </v:rect>
                    <v:rect id="Rectangle 14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300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wTKD3y/xB8jdEwAA//8DAFBLAQItABQABgAIAAAAIQDb4fbL7gAAAIUBAAATAAAAAAAAAAAAAAAA&#10;AAAAAABbQ29udGVudF9UeXBlc10ueG1sUEsBAi0AFAAGAAgAAAAhAFr0LFu/AAAAFQEAAAsAAAAA&#10;AAAAAAAAAAAAHwEAAF9yZWxzLy5yZWxzUEsBAi0AFAAGAAgAAAAhAMw/fTTBAAAA2wAAAA8AAAAA&#10;AAAAAAAAAAAABwIAAGRycy9kb3ducmV2LnhtbFBLBQYAAAAAAwADALcAAAD1AgAAAAA=&#10;" filled="f" stroked="f" strokeweight=".25pt">
                      <v:textbox inset="1pt,1pt,1pt,1pt">
                        <w:txbxContent>
                          <w:p w14:paraId="7389E803" w14:textId="77777777" w:rsidR="006C2C7C" w:rsidRDefault="006C2C7C" w:rsidP="006C2C7C">
                            <w:pPr>
                              <w:jc w:val="center"/>
                              <w:rPr>
                                <w:i/>
                                <w:iCs/>
                                <w:sz w:val="18"/>
                              </w:rPr>
                            </w:pPr>
                            <w:r>
                              <w:rPr>
                                <w:i/>
                                <w:iCs/>
                                <w:sz w:val="18"/>
                              </w:rPr>
                              <w:t>Лист</w:t>
                            </w:r>
                          </w:p>
                        </w:txbxContent>
                      </v:textbox>
                    </v:rect>
                    <v:rect id="Rectangle 15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EJ0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X38&#10;En+A3H4BAAD//wMAUEsBAi0AFAAGAAgAAAAhANvh9svuAAAAhQEAABMAAAAAAAAAAAAAAAAAAAAA&#10;AFtDb250ZW50X1R5cGVzXS54bWxQSwECLQAUAAYACAAAACEAWvQsW78AAAAVAQAACwAAAAAAAAAA&#10;AAAAAAAfAQAAX3JlbHMvLnJlbHNQSwECLQAUAAYACAAAACEA2NxCdL0AAADbAAAADwAAAAAAAAAA&#10;AAAAAAAHAgAAZHJzL2Rvd25yZXYueG1sUEsFBgAAAAADAAMAtwAAAPECAAAAAA==&#10;" filled="f" stroked="f" strokeweight=".25pt">
                      <v:textbox inset="1pt,1pt,1pt,1pt">
                        <w:txbxContent>
                          <w:p w14:paraId="0C96B5AD" w14:textId="77777777" w:rsidR="006C2C7C" w:rsidRDefault="006C2C7C" w:rsidP="006C2C7C">
                            <w:pPr>
                              <w:ind w:firstLine="0"/>
                              <w:rPr>
                                <w:i/>
                                <w:iCs/>
                                <w:sz w:val="18"/>
                              </w:rPr>
                            </w:pPr>
                            <w:r>
                              <w:rPr>
                                <w:i/>
                                <w:iCs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v:textbox>
                    </v:rect>
                    <v:rect id="Rectangle 16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" filled="f" stroked="f" strokeweight=".25pt">
                      <v:textbox inset="1pt,1pt,1pt,1pt">
                        <w:txbxContent>
                          <w:p w14:paraId="0CC4679F" w14:textId="77777777" w:rsidR="006C2C7C" w:rsidRDefault="006C2C7C" w:rsidP="006C2C7C">
                            <w:pPr>
                              <w:ind w:firstLine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i/>
                                <w:iCs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v:textbox>
                    </v:rect>
                    <v:rect id="Rectangle 17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nmY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" filled="f" stroked="f" strokeweight=".25pt">
                      <v:textbox inset="1pt,1pt,1pt,1pt">
                        <w:txbxContent>
                          <w:p w14:paraId="65C7F3F5" w14:textId="77777777" w:rsidR="006C2C7C" w:rsidRDefault="006C2C7C" w:rsidP="006C2C7C">
                            <w:pPr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i/>
                                <w:iCs/>
                                <w:sz w:val="18"/>
                              </w:rPr>
                              <w:t>Дата</w:t>
                            </w:r>
                          </w:p>
                        </w:txbxContent>
                      </v:textbox>
                    </v:rect>
                    <v:rect id="Rectangle 18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" filled="f" stroked="f" strokeweight=".25pt">
                      <v:textbox inset="1pt,1pt,1pt,1pt">
                        <w:txbxContent>
                          <w:p w14:paraId="42E6FCDC" w14:textId="77777777" w:rsidR="006C2C7C" w:rsidRPr="000F7B18" w:rsidRDefault="006C2C7C" w:rsidP="006C2C7C">
                            <w:pPr>
                              <w:ind w:firstLine="0"/>
                              <w:rPr>
                                <w:i/>
                                <w:iCs/>
                                <w:sz w:val="18"/>
                                <w:lang w:val="en-US"/>
                              </w:rPr>
                            </w:pPr>
                          </w:p>
                        </w:txbxContent>
                      </v:textbox>
                    </v:rect>
                    <v:rect id="Rectangle 19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" filled="f" stroked="f" strokeweight=".25pt">
                      <v:textbox inset="1pt,1pt,1pt,1pt">
                        <w:txbxContent>
                          <w:p w14:paraId="327F4B41" w14:textId="77777777" w:rsidR="006C2C7C" w:rsidRPr="000F7B18" w:rsidRDefault="006C2C7C" w:rsidP="006C2C7C">
                            <w:pPr>
                              <w:rPr>
                                <w:i/>
                                <w:iCs/>
                                <w:sz w:val="18"/>
                                <w:lang w:val="en-US"/>
                              </w:rPr>
                            </w:pPr>
                          </w:p>
                        </w:txbxContent>
                      </v:textbox>
                    </v:rect>
                    <v:rect id="Rectangle 20" o:spid="_x0000_s1044" style="position:absolute;left:7902;top:17426;width:12159;height:5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+Hs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eB5Df9f4g+Q2ysAAAD//wMAUEsBAi0AFAAGAAgAAAAhANvh9svuAAAAhQEAABMAAAAAAAAAAAAA&#10;AAAAAAAAAFtDb250ZW50X1R5cGVzXS54bWxQSwECLQAUAAYACAAAACEAWvQsW78AAAAVAQAACwAA&#10;AAAAAAAAAAAAAAAfAQAAX3JlbHMvLnJlbHNQSwECLQAUAAYACAAAACEAyKvh7MMAAADbAAAADwAA&#10;AAAAAAAAAAAAAAAHAgAAZHJzL2Rvd25yZXYueG1sUEsFBgAAAAADAAMAtwAAAPcCAAAAAA==&#10;" filled="f" stroked="f" strokeweight=".25pt">
                      <v:textbox inset="1pt,1pt,1pt,1pt">
                        <w:txbxContent>
                          <w:p w14:paraId="5876D374" w14:textId="77777777" w:rsidR="006C2C7C" w:rsidRPr="003D16A8" w:rsidRDefault="006C2C7C" w:rsidP="006C2C7C">
                            <w:pPr>
                              <w:jc w:val="center"/>
                              <w:rPr>
                                <w:b/>
                                <w:bCs/>
                                <w:sz w:val="32"/>
                                <w:szCs w:val="24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bCs/>
                                <w:sz w:val="32"/>
                                <w:szCs w:val="24"/>
                              </w:rPr>
                              <w:t>ДП.09.02.03.</w:t>
                            </w:r>
                            <w:r>
                              <w:rPr>
                                <w:b/>
                                <w:bCs/>
                                <w:sz w:val="32"/>
                                <w:szCs w:val="24"/>
                                <w:lang w:val="en-US"/>
                              </w:rPr>
                              <w:t>20</w:t>
                            </w:r>
                            <w:r>
                              <w:rPr>
                                <w:b/>
                                <w:bCs/>
                                <w:sz w:val="32"/>
                                <w:szCs w:val="24"/>
                              </w:rPr>
                              <w:t>.</w:t>
                            </w:r>
                            <w:r>
                              <w:rPr>
                                <w:b/>
                                <w:bCs/>
                                <w:sz w:val="32"/>
                                <w:szCs w:val="24"/>
                                <w:lang w:val="en-US"/>
                              </w:rPr>
                              <w:t>10</w:t>
                            </w:r>
                            <w:r>
                              <w:rPr>
                                <w:b/>
                                <w:bCs/>
                                <w:sz w:val="32"/>
                                <w:szCs w:val="24"/>
                              </w:rPr>
                              <w:t>П</w:t>
                            </w:r>
                            <w:r>
                              <w:rPr>
                                <w:b/>
                                <w:bCs/>
                                <w:sz w:val="32"/>
                                <w:szCs w:val="24"/>
                                <w:lang w:val="en-US"/>
                              </w:rPr>
                              <w:t>2</w:t>
                            </w:r>
                          </w:p>
                          <w:p w14:paraId="619AF6FC" w14:textId="77777777" w:rsidR="006C2C7C" w:rsidRPr="00A65A4D" w:rsidRDefault="006C2C7C" w:rsidP="006C2C7C"/>
                        </w:txbxContent>
                      </v:textbox>
                    </v:rect>
                    <v:line id="Line 21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5E4j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" strokeweight="2pt">
                      <v:path arrowok="f"/>
                      <o:lock v:ext="edit" shapetype="f"/>
                    </v:line>
                    <v:line id="Line 22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" strokeweight="2pt">
                      <v:path arrowok="f"/>
                      <o:lock v:ext="edit" shapetype="f"/>
                    </v:line>
                    <v:line id="Line 23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" strokeweight="1pt">
                      <v:path arrowok="f"/>
                      <o:lock v:ext="edit" shapetype="f"/>
                    </v:line>
                    <v:line id="Line 24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0RO1wwAAANsAAAAPAAAAZHJzL2Rvd25yZXYueG1sRI/dagIx&#10;FITvBd8hHKF3mrUF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F9ETtcMAAADbAAAADwAA&#10;AAAAAAAAAAAAAAAHAgAAZHJzL2Rvd25yZXYueG1sUEsFBgAAAAADAAMAtwAAAPcCAAAAAA==&#10;" strokeweight="1pt">
                      <v:path arrowok="f"/>
                      <o:lock v:ext="edit" shapetype="f"/>
                    </v:line>
                    <v:line id="Line 25" o:spid="_x0000_s1049" style="position:absolute;flip:y;visibility:visible;mso-wrap-style:square" from="10,18567" to="7738,185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" strokeweight="1pt">
                      <v:path arrowok="f"/>
                      <o:lock v:ext="edit" shapetype="f"/>
                    </v:line>
                    <v:group id="Group 26" o:spid="_x0000_s1050" style="position:absolute;left:84;top:18267;width:4927;height:477" coordorigin="354,20429" coordsize="20519,308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kicxQAAANs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">
                      <v:rect id="Rectangle 27" o:spid="_x0000_s1051" style="position:absolute;left:354;top:20429;width:9018;height:26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" filled="f" stroked="f" strokeweight=".25pt">
                        <v:textbox inset="1pt,1pt,1pt,1pt">
                          <w:txbxContent>
                            <w:p w14:paraId="11020654" w14:textId="77777777" w:rsidR="006C2C7C" w:rsidRDefault="006C2C7C" w:rsidP="006C2C7C">
                              <w:pPr>
                                <w:ind w:firstLine="0"/>
                                <w:rPr>
                                  <w:i/>
                                  <w:iCs/>
                                  <w:sz w:val="18"/>
                                </w:rPr>
                              </w:pPr>
                              <w:r>
                                <w:rPr>
                                  <w:i/>
                                  <w:sz w:val="18"/>
                                </w:rPr>
                                <w:t>Разработал</w:t>
                              </w:r>
                            </w:p>
                          </w:txbxContent>
                        </v:textbox>
                      </v:rect>
                      <v:rect id="Rectangle 28" o:spid="_x0000_s1052" style="position:absolute;left:9443;top:20707;width:11430;height:305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" filled="f" stroked="f" strokeweight=".25pt">
                        <v:textbox inset="1pt,1pt,1pt,1pt">
                          <w:txbxContent>
                            <w:p w14:paraId="15B983C2" w14:textId="78595379" w:rsidR="006C2C7C" w:rsidRPr="00CE0CA7" w:rsidRDefault="004359F6" w:rsidP="006C2C7C">
                              <w:pPr>
                                <w:ind w:firstLine="0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rFonts w:ascii="ISOCPEUR" w:hAnsi="ISOCPEUR"/>
                                  <w:sz w:val="18"/>
                                  <w:szCs w:val="18"/>
                                </w:rPr>
                                <w:t>Андрейко</w:t>
                              </w:r>
                              <w:r w:rsidR="006C2C7C">
                                <w:rPr>
                                  <w:rFonts w:ascii="ISOCPEUR" w:hAnsi="ISOCPEUR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proofErr w:type="gramStart"/>
                              <w:r>
                                <w:rPr>
                                  <w:rFonts w:ascii="ISOCPEUR" w:hAnsi="ISOCPEUR"/>
                                  <w:sz w:val="18"/>
                                  <w:szCs w:val="18"/>
                                </w:rPr>
                                <w:t>Б</w:t>
                              </w:r>
                              <w:r w:rsidR="006C2C7C">
                                <w:rPr>
                                  <w:rFonts w:ascii="ISOCPEUR" w:hAnsi="ISOCPEUR"/>
                                  <w:sz w:val="18"/>
                                  <w:szCs w:val="18"/>
                                </w:rPr>
                                <w:t>.</w:t>
                              </w:r>
                              <w:r>
                                <w:rPr>
                                  <w:rFonts w:ascii="ISOCPEUR" w:hAnsi="ISOCPEUR"/>
                                  <w:sz w:val="18"/>
                                  <w:szCs w:val="18"/>
                                </w:rPr>
                                <w:t>А</w:t>
                              </w:r>
                              <w:proofErr w:type="gramEnd"/>
                            </w:p>
                          </w:txbxContent>
                        </v:textbox>
                      </v:rect>
                    </v:group>
                    <v:group id="Group 29" o:spid="_x0000_s1053" style="position:absolute;left:39;top:18614;width:4801;height:332" coordorigin="39,18614" coordsize="19999,2151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">
                      <v:rect id="Rectangle 30" o:spid="_x0000_s1054" style="position:absolute;left:39;top:18614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ZKR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" filled="f" stroked="f" strokeweight=".25pt">
                        <v:textbox inset="1pt,1pt,1pt,1pt">
                          <w:txbxContent>
                            <w:p w14:paraId="090068A5" w14:textId="77777777" w:rsidR="006C2C7C" w:rsidRDefault="006C2C7C" w:rsidP="006C2C7C">
                              <w:pPr>
                                <w:ind w:firstLine="0"/>
                                <w:rPr>
                                  <w:i/>
                                  <w:iCs/>
                                  <w:sz w:val="18"/>
                                </w:rPr>
                              </w:pPr>
                              <w:r>
                                <w:rPr>
                                  <w:i/>
                                  <w:sz w:val="18"/>
                                </w:rPr>
                                <w:t>Консультант</w:t>
                              </w:r>
                            </w:p>
                          </w:txbxContent>
                        </v:textbox>
                      </v:rect>
                      <v:rect id="_x0000_s1055" style="position:absolute;left:9320;top:20125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wzm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m&#10;Kby+xB8g108AAAD//wMAUEsBAi0AFAAGAAgAAAAhANvh9svuAAAAhQEAABMAAAAAAAAAAAAAAAAA&#10;AAAAAFtDb250ZW50X1R5cGVzXS54bWxQSwECLQAUAAYACAAAACEAWvQsW78AAAAVAQAACwAAAAAA&#10;AAAAAAAAAAAfAQAAX3JlbHMvLnJlbHNQSwECLQAUAAYACAAAACEAYH8M5sAAAADbAAAADwAAAAAA&#10;AAAAAAAAAAAHAgAAZHJzL2Rvd25yZXYueG1sUEsFBgAAAAADAAMAtwAAAPQCAAAAAA==&#10;" filled="f" stroked="f" strokeweight=".25pt">
                        <v:textbox inset="1pt,1pt,1pt,1pt">
                          <w:txbxContent>
                            <w:p w14:paraId="6FBB3A23" w14:textId="77777777" w:rsidR="006C2C7C" w:rsidRDefault="006C2C7C" w:rsidP="006C2C7C">
                              <w:pPr>
                                <w:ind w:firstLine="0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E30E72">
                                <w:rPr>
                                  <w:rFonts w:ascii="ISOCPEUR" w:hAnsi="ISOCPEUR"/>
                                  <w:sz w:val="18"/>
                                  <w:szCs w:val="18"/>
                                </w:rPr>
                                <w:t xml:space="preserve">Гусятинер </w:t>
                              </w:r>
                              <w:proofErr w:type="gramStart"/>
                              <w:r w:rsidRPr="00E30E72">
                                <w:rPr>
                                  <w:rFonts w:ascii="ISOCPEUR" w:hAnsi="ISOCPEUR"/>
                                  <w:sz w:val="18"/>
                                  <w:szCs w:val="18"/>
                                </w:rPr>
                                <w:t>Л.Б</w:t>
                              </w:r>
                              <w:proofErr w:type="gramEnd"/>
                            </w:p>
                          </w:txbxContent>
                        </v:textbox>
                      </v:rect>
                    </v:group>
                    <v:rect id="Rectangle 33" o:spid="_x0000_s1056" style="position:absolute;left:39;top:18969;width:212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rD0P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zg2&#10;fok/QO5fAAAA//8DAFBLAQItABQABgAIAAAAIQDb4fbL7gAAAIUBAAATAAAAAAAAAAAAAAAAAAAA&#10;AABbQ29udGVudF9UeXBlc10ueG1sUEsBAi0AFAAGAAgAAAAhAFr0LFu/AAAAFQEAAAsAAAAAAAAA&#10;AAAAAAAAHwEAAF9yZWxzLy5yZWxzUEsBAi0AFAAGAAgAAAAhAH6sPQ++AAAA2wAAAA8AAAAAAAAA&#10;AAAAAAAABwIAAGRycy9kb3ducmV2LnhtbFBLBQYAAAAAAwADALcAAADyAgAAAAA=&#10;" filled="f" stroked="f" strokeweight=".25pt">
                      <v:textbox inset="1pt,1pt,1pt,1pt">
                        <w:txbxContent>
                          <w:p w14:paraId="7CB23364" w14:textId="77777777" w:rsidR="006C2C7C" w:rsidRDefault="006C2C7C" w:rsidP="006C2C7C">
                            <w:pPr>
                              <w:ind w:firstLine="0"/>
                              <w:rPr>
                                <w:i/>
                                <w:iCs/>
                                <w:sz w:val="18"/>
                              </w:rPr>
                            </w:pPr>
                            <w:r>
                              <w:rPr>
                                <w:i/>
                                <w:sz w:val="18"/>
                              </w:rPr>
                              <w:t>Рецензент</w:t>
                            </w:r>
                          </w:p>
                        </w:txbxContent>
                      </v:textbox>
                    </v:rect>
                    <v:line id="Line 41" o:spid="_x0000_s1057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>
                      <v:path arrowok="f"/>
                      <o:lock v:ext="edit" shapetype="f"/>
                    </v:line>
                    <v:rect id="Rectangle 42" o:spid="_x0000_s1058" style="position:absolute;left:7933;top:18333;width:6138;height:16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b21p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" filled="f" stroked="f" strokeweight=".25pt">
                      <v:textbox inset="1pt,1pt,1pt,1pt">
                        <w:txbxContent>
                          <w:p w14:paraId="25674210" w14:textId="77777777" w:rsidR="006C2C7C" w:rsidRPr="000F7B18" w:rsidRDefault="006C2C7C" w:rsidP="006C2C7C">
                            <w:pPr>
                              <w:ind w:firstLine="0"/>
                              <w:jc w:val="center"/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ВЕБ</w:t>
                            </w:r>
                            <w:r w:rsidRPr="000F7B18">
                              <w:rPr>
                                <w:sz w:val="20"/>
                              </w:rPr>
                              <w:t>-ИНТЕРФЕЙС К АВТОМАТИЗИРОВАННОМУ</w:t>
                            </w:r>
                          </w:p>
                          <w:p w14:paraId="055E2E44" w14:textId="77777777" w:rsidR="006C2C7C" w:rsidRPr="000F7B18" w:rsidRDefault="006C2C7C" w:rsidP="006C2C7C">
                            <w:pPr>
                              <w:jc w:val="center"/>
                              <w:rPr>
                                <w:sz w:val="20"/>
                              </w:rPr>
                            </w:pPr>
                            <w:r w:rsidRPr="000F7B18">
                              <w:rPr>
                                <w:sz w:val="20"/>
                              </w:rPr>
                              <w:t>РАБОЧЕМУ МЕСТУ КАССИРА</w:t>
                            </w:r>
                          </w:p>
                        </w:txbxContent>
                      </v:textbox>
                    </v:rect>
                    <v:line id="Line 43" o:spid="_x0000_s1059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>
                      <v:path arrowok="f"/>
                      <o:lock v:ext="edit" shapetype="f"/>
                    </v:line>
                    <v:line id="Line 44" o:spid="_x0000_s1060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Gc9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" strokeweight="2pt">
                      <v:path arrowok="f"/>
                      <o:lock v:ext="edit" shapetype="f"/>
                    </v:line>
                    <v:line id="Line 45" o:spid="_x0000_s1061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IMK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" strokeweight="2pt">
                      <v:path arrowok="f"/>
                      <o:lock v:ext="edit" shapetype="f"/>
                    </v:line>
                    <v:rect id="Rectangle 46" o:spid="_x0000_s1062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      <v:textbox inset="1pt,1pt,1pt,1pt">
                        <w:txbxContent>
                          <w:p w14:paraId="0921A100" w14:textId="77777777" w:rsidR="006C2C7C" w:rsidRDefault="006C2C7C" w:rsidP="006C2C7C">
                            <w:pPr>
                              <w:ind w:firstLine="0"/>
                              <w:jc w:val="center"/>
                              <w:rPr>
                                <w:i/>
                                <w:iCs/>
                                <w:sz w:val="18"/>
                              </w:rPr>
                            </w:pPr>
                            <w:r>
                              <w:rPr>
                                <w:i/>
                                <w:iCs/>
                                <w:sz w:val="18"/>
                              </w:rPr>
                              <w:t>лит.</w:t>
                            </w:r>
                          </w:p>
                        </w:txbxContent>
                      </v:textbox>
                    </v:rect>
                    <v:rect id="Rectangle 47" o:spid="_x0000_s1063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      <v:textbox inset="1pt,1pt,1pt,1pt">
                        <w:txbxContent>
                          <w:p w14:paraId="6A2A3C9D" w14:textId="77777777" w:rsidR="006C2C7C" w:rsidRDefault="006C2C7C" w:rsidP="006C2C7C">
                            <w:pPr>
                              <w:ind w:firstLine="0"/>
                              <w:jc w:val="center"/>
                              <w:rPr>
                                <w:i/>
                                <w:iCs/>
                                <w:sz w:val="18"/>
                              </w:rPr>
                            </w:pPr>
                            <w:r>
                              <w:rPr>
                                <w:i/>
                                <w:iCs/>
                                <w:sz w:val="18"/>
                              </w:rPr>
                              <w:t>Листов</w:t>
                            </w:r>
                          </w:p>
                        </w:txbxContent>
                      </v:textbox>
                    </v:rect>
                    <v:rect id="Rectangle 48" o:spid="_x0000_s1064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      <v:textbox inset="1pt,1pt,1pt,1pt">
                        <w:txbxContent>
                          <w:p w14:paraId="7164350A" w14:textId="7272220C" w:rsidR="006C2C7C" w:rsidRPr="00E42D71" w:rsidRDefault="006C2C7C" w:rsidP="006C2C7C">
                            <w:pPr>
                              <w:ind w:firstLine="0"/>
                              <w:jc w:val="center"/>
                              <w:rPr>
                                <w:sz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</w:rPr>
                              <w:t>10</w:t>
                            </w:r>
                            <w:r w:rsidR="00E42D71">
                              <w:rPr>
                                <w:sz w:val="20"/>
                                <w:lang w:val="en-US"/>
                              </w:rPr>
                              <w:t>4</w:t>
                            </w:r>
                          </w:p>
                        </w:txbxContent>
                      </v:textbox>
                    </v:rect>
                    <v:line id="Line 49" o:spid="_x0000_s1065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" strokeweight="1pt">
                      <v:path arrowok="f"/>
                      <o:lock v:ext="edit" shapetype="f"/>
                    </v:line>
                    <v:line id="Line 50" o:spid="_x0000_s1066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" strokeweight="1pt">
                      <v:path arrowok="f"/>
                      <o:lock v:ext="edit" shapetype="f"/>
                    </v:line>
                    <v:rect id="Rectangle 51" o:spid="_x0000_s1067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      <v:textbox inset="1pt,1pt,1pt,1pt">
                        <w:txbxContent>
                          <w:p w14:paraId="2C53B0F4" w14:textId="72E2CF89" w:rsidR="006C2C7C" w:rsidRDefault="006C2C7C" w:rsidP="006C2C7C">
                            <w:pPr>
                              <w:pStyle w:val="aa"/>
                              <w:jc w:val="center"/>
                              <w:rPr>
                                <w:rFonts w:ascii="Journal" w:hAnsi="Journal"/>
                                <w:i w:val="0"/>
                                <w:iCs/>
                                <w:lang w:val="ru-RU"/>
                              </w:rPr>
                            </w:pPr>
                            <w:r>
                              <w:rPr>
                                <w:rFonts w:ascii="Journal" w:hAnsi="Journal"/>
                                <w:i w:val="0"/>
                                <w:iCs/>
                                <w:lang w:val="ru-RU"/>
                              </w:rPr>
                              <w:t>Группа П2-1</w:t>
                            </w:r>
                            <w:r w:rsidR="004359F6">
                              <w:rPr>
                                <w:rFonts w:ascii="Journal" w:hAnsi="Journal"/>
                                <w:i w:val="0"/>
                                <w:iCs/>
                                <w:lang w:val="ru-RU"/>
                              </w:rPr>
                              <w:t>7</w:t>
                            </w:r>
                          </w:p>
                          <w:p w14:paraId="21B83EE9" w14:textId="77777777" w:rsidR="006C2C7C" w:rsidRDefault="006C2C7C" w:rsidP="006C2C7C">
                            <w:pPr>
                              <w:jc w:val="center"/>
                              <w:rPr>
                                <w:rFonts w:ascii="Journal" w:hAnsi="Journal"/>
                                <w:i/>
                                <w:iCs/>
                              </w:rPr>
                            </w:pPr>
                          </w:p>
                        </w:txbxContent>
                      </v:textbox>
                    </v:rect>
                    <w10:wrap anchorx="page" anchory="page"/>
                  </v:group>
                </w:pict>
              </mc:Fallback>
            </mc:AlternateContent>
          </w:r>
          <w:r w:rsidR="00425593" w:rsidRPr="00425593">
            <w:rPr>
              <w:rFonts w:ascii="Times New Roman" w:hAnsi="Times New Roman"/>
              <w:color w:val="auto"/>
              <w:sz w:val="28"/>
            </w:rPr>
            <w:t>ОГЛАВЛЕНИЕ</w:t>
          </w:r>
        </w:p>
        <w:p w14:paraId="7C1F7424" w14:textId="4B8211C0" w:rsidR="00071258" w:rsidRPr="0045212F" w:rsidRDefault="00425593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  <w:lang w:val="en-US"/>
            </w:rPr>
          </w:pPr>
          <w:r w:rsidRPr="00071258">
            <w:rPr>
              <w:sz w:val="28"/>
              <w:szCs w:val="28"/>
            </w:rPr>
            <w:fldChar w:fldCharType="begin"/>
          </w:r>
          <w:r w:rsidRPr="00071258">
            <w:rPr>
              <w:sz w:val="28"/>
              <w:szCs w:val="28"/>
            </w:rPr>
            <w:instrText xml:space="preserve"> TOC \o "1-3" \h \z \u </w:instrText>
          </w:r>
          <w:r w:rsidRPr="00071258">
            <w:rPr>
              <w:sz w:val="28"/>
              <w:szCs w:val="28"/>
            </w:rPr>
            <w:fldChar w:fldCharType="separate"/>
          </w:r>
          <w:hyperlink w:anchor="_Toc43564010" w:history="1">
            <w:r w:rsidR="00071258" w:rsidRPr="00071258">
              <w:rPr>
                <w:rStyle w:val="ab"/>
                <w:noProof/>
                <w:sz w:val="28"/>
                <w:szCs w:val="28"/>
              </w:rPr>
              <w:t>ВВЕДЕНИЕ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</w:hyperlink>
          <w:r w:rsidR="00071258" w:rsidRPr="0045212F">
            <w:rPr>
              <w:rStyle w:val="ab"/>
              <w:noProof/>
              <w:color w:val="000000" w:themeColor="text1"/>
              <w:sz w:val="28"/>
              <w:szCs w:val="28"/>
              <w:u w:val="none"/>
              <w:lang w:val="en-US"/>
            </w:rPr>
            <w:t>4</w:t>
          </w:r>
        </w:p>
        <w:p w14:paraId="5DB785E8" w14:textId="77777777" w:rsidR="00071258" w:rsidRPr="0045212F" w:rsidRDefault="0090227E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11" w:history="1">
            <w:r w:rsidR="00071258" w:rsidRPr="0045212F">
              <w:rPr>
                <w:rStyle w:val="ab"/>
                <w:noProof/>
                <w:sz w:val="28"/>
                <w:szCs w:val="28"/>
                <w:lang w:val="en-US" w:eastAsia="en-US"/>
              </w:rPr>
              <w:t>1.</w:t>
            </w:r>
            <w:r w:rsidR="00071258" w:rsidRPr="0045212F">
              <w:rPr>
                <w:rFonts w:asciiTheme="minorHAnsi" w:eastAsiaTheme="minorEastAsia" w:hAnsiTheme="minorHAnsi" w:cstheme="minorBidi"/>
                <w:noProof/>
                <w:color w:val="auto"/>
                <w:sz w:val="28"/>
                <w:szCs w:val="28"/>
              </w:rPr>
              <w:tab/>
            </w:r>
            <w:r w:rsidR="00071258" w:rsidRPr="0045212F">
              <w:rPr>
                <w:rStyle w:val="ab"/>
                <w:rFonts w:eastAsiaTheme="minorHAnsi"/>
                <w:noProof/>
                <w:sz w:val="28"/>
                <w:szCs w:val="28"/>
                <w:lang w:eastAsia="en-US"/>
              </w:rPr>
              <w:t>ТЕОРЕТИЧЕСКАЯ ЧАСТЬ</w:t>
            </w:r>
            <w:r w:rsidR="00071258" w:rsidRPr="0045212F">
              <w:rPr>
                <w:noProof/>
                <w:webHidden/>
                <w:sz w:val="28"/>
                <w:szCs w:val="28"/>
              </w:rPr>
              <w:tab/>
            </w:r>
            <w:r w:rsidR="00071258" w:rsidRPr="0045212F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45212F">
              <w:rPr>
                <w:noProof/>
                <w:webHidden/>
                <w:sz w:val="28"/>
                <w:szCs w:val="28"/>
              </w:rPr>
              <w:instrText xml:space="preserve"> PAGEREF _Toc43564011 \h </w:instrText>
            </w:r>
            <w:r w:rsidR="00071258" w:rsidRPr="0045212F">
              <w:rPr>
                <w:noProof/>
                <w:webHidden/>
                <w:sz w:val="28"/>
                <w:szCs w:val="28"/>
              </w:rPr>
            </w:r>
            <w:r w:rsidR="00071258" w:rsidRPr="0045212F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71258" w:rsidRPr="0045212F">
              <w:rPr>
                <w:noProof/>
                <w:webHidden/>
                <w:sz w:val="28"/>
                <w:szCs w:val="28"/>
              </w:rPr>
              <w:t>7</w:t>
            </w:r>
            <w:r w:rsidR="00071258" w:rsidRPr="0045212F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9906CC" w14:textId="77777777" w:rsidR="00071258" w:rsidRPr="00071258" w:rsidRDefault="0090227E">
          <w:pPr>
            <w:pStyle w:val="21"/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12" w:history="1">
            <w:r w:rsidR="00071258" w:rsidRPr="0045212F">
              <w:rPr>
                <w:rStyle w:val="ab"/>
                <w:szCs w:val="28"/>
              </w:rPr>
              <w:t>1.1 Постановка задачи ВКР</w:t>
            </w:r>
            <w:r w:rsidR="00071258" w:rsidRPr="0045212F">
              <w:rPr>
                <w:webHidden/>
                <w:szCs w:val="28"/>
              </w:rPr>
              <w:tab/>
            </w:r>
            <w:r w:rsidR="00071258" w:rsidRPr="0045212F">
              <w:rPr>
                <w:webHidden/>
                <w:szCs w:val="28"/>
              </w:rPr>
              <w:fldChar w:fldCharType="begin"/>
            </w:r>
            <w:r w:rsidR="00071258" w:rsidRPr="0045212F">
              <w:rPr>
                <w:webHidden/>
                <w:szCs w:val="28"/>
              </w:rPr>
              <w:instrText xml:space="preserve"> PAGEREF _Toc43564012 \h </w:instrText>
            </w:r>
            <w:r w:rsidR="00071258" w:rsidRPr="0045212F">
              <w:rPr>
                <w:webHidden/>
                <w:szCs w:val="28"/>
              </w:rPr>
            </w:r>
            <w:r w:rsidR="00071258" w:rsidRPr="0045212F">
              <w:rPr>
                <w:webHidden/>
                <w:szCs w:val="28"/>
              </w:rPr>
              <w:fldChar w:fldCharType="separate"/>
            </w:r>
            <w:r w:rsidR="00071258" w:rsidRPr="0045212F">
              <w:rPr>
                <w:webHidden/>
                <w:szCs w:val="28"/>
              </w:rPr>
              <w:t>7</w:t>
            </w:r>
            <w:r w:rsidR="00071258" w:rsidRPr="0045212F">
              <w:rPr>
                <w:webHidden/>
                <w:szCs w:val="28"/>
              </w:rPr>
              <w:fldChar w:fldCharType="end"/>
            </w:r>
          </w:hyperlink>
        </w:p>
        <w:p w14:paraId="5DA6A111" w14:textId="77777777" w:rsidR="00071258" w:rsidRPr="00071258" w:rsidRDefault="0090227E">
          <w:pPr>
            <w:pStyle w:val="21"/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13" w:history="1">
            <w:r w:rsidR="00071258" w:rsidRPr="00071258">
              <w:rPr>
                <w:rStyle w:val="ab"/>
                <w:szCs w:val="28"/>
              </w:rPr>
              <w:t>1.2 Анализ предметной области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13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071258" w:rsidRPr="00071258">
              <w:rPr>
                <w:webHidden/>
                <w:szCs w:val="28"/>
              </w:rPr>
              <w:t>7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316DF709" w14:textId="77777777" w:rsidR="00071258" w:rsidRPr="00071258" w:rsidRDefault="0090227E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20" w:history="1">
            <w:r w:rsidR="00071258" w:rsidRPr="00071258">
              <w:rPr>
                <w:rStyle w:val="ab"/>
                <w:noProof/>
                <w:sz w:val="28"/>
                <w:szCs w:val="28"/>
              </w:rPr>
              <w:t>2.</w:t>
            </w:r>
            <w:r w:rsidR="00071258" w:rsidRPr="00071258">
              <w:rPr>
                <w:rFonts w:asciiTheme="minorHAnsi" w:eastAsiaTheme="minorEastAsia" w:hAnsiTheme="minorHAnsi" w:cstheme="minorBidi"/>
                <w:noProof/>
                <w:color w:val="auto"/>
                <w:sz w:val="28"/>
                <w:szCs w:val="28"/>
              </w:rPr>
              <w:tab/>
            </w:r>
            <w:r w:rsidR="00071258" w:rsidRPr="00071258">
              <w:rPr>
                <w:rStyle w:val="ab"/>
                <w:noProof/>
                <w:sz w:val="28"/>
                <w:szCs w:val="28"/>
              </w:rPr>
              <w:t>Проектная часть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20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71258" w:rsidRPr="00071258">
              <w:rPr>
                <w:noProof/>
                <w:webHidden/>
                <w:sz w:val="28"/>
                <w:szCs w:val="28"/>
              </w:rPr>
              <w:t>24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AAE51E" w14:textId="77777777" w:rsidR="00071258" w:rsidRPr="00071258" w:rsidRDefault="0090227E">
          <w:pPr>
            <w:pStyle w:val="21"/>
            <w:tabs>
              <w:tab w:val="left" w:pos="660"/>
            </w:tabs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21" w:history="1">
            <w:r w:rsidR="00071258" w:rsidRPr="00071258">
              <w:rPr>
                <w:rStyle w:val="ab"/>
                <w:szCs w:val="28"/>
              </w:rPr>
              <w:t>2.1</w:t>
            </w:r>
            <w:r w:rsidR="00071258" w:rsidRPr="00071258">
              <w:rPr>
                <w:rFonts w:asciiTheme="minorHAnsi" w:eastAsiaTheme="minorEastAsia" w:hAnsiTheme="minorHAnsi" w:cstheme="minorBidi"/>
                <w:color w:val="auto"/>
                <w:szCs w:val="28"/>
              </w:rPr>
              <w:tab/>
            </w:r>
            <w:r w:rsidR="00071258" w:rsidRPr="00071258">
              <w:rPr>
                <w:rStyle w:val="ab"/>
                <w:szCs w:val="28"/>
              </w:rPr>
              <w:t>Алгоритмы решения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21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071258" w:rsidRPr="00071258">
              <w:rPr>
                <w:webHidden/>
                <w:szCs w:val="28"/>
              </w:rPr>
              <w:t>24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5124895D" w14:textId="77777777" w:rsidR="00071258" w:rsidRPr="00071258" w:rsidRDefault="0090227E">
          <w:pPr>
            <w:pStyle w:val="21"/>
            <w:tabs>
              <w:tab w:val="left" w:pos="660"/>
            </w:tabs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22" w:history="1">
            <w:r w:rsidR="00071258" w:rsidRPr="00071258">
              <w:rPr>
                <w:rStyle w:val="ab"/>
                <w:szCs w:val="28"/>
              </w:rPr>
              <w:t>2.2</w:t>
            </w:r>
            <w:r w:rsidR="00071258" w:rsidRPr="00071258">
              <w:rPr>
                <w:rFonts w:asciiTheme="minorHAnsi" w:eastAsiaTheme="minorEastAsia" w:hAnsiTheme="minorHAnsi" w:cstheme="minorBidi"/>
                <w:color w:val="auto"/>
                <w:szCs w:val="28"/>
              </w:rPr>
              <w:tab/>
            </w:r>
            <w:r w:rsidR="00071258" w:rsidRPr="00071258">
              <w:rPr>
                <w:rStyle w:val="ab"/>
                <w:szCs w:val="28"/>
              </w:rPr>
              <w:t>Выбор инструментов, сред, языков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22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071258" w:rsidRPr="00071258">
              <w:rPr>
                <w:webHidden/>
                <w:szCs w:val="28"/>
              </w:rPr>
              <w:t>26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01B689FC" w14:textId="77777777" w:rsidR="00071258" w:rsidRPr="00071258" w:rsidRDefault="0090227E">
          <w:pPr>
            <w:pStyle w:val="21"/>
            <w:tabs>
              <w:tab w:val="left" w:pos="660"/>
            </w:tabs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23" w:history="1">
            <w:r w:rsidR="00071258" w:rsidRPr="00071258">
              <w:rPr>
                <w:rStyle w:val="ab"/>
                <w:szCs w:val="28"/>
              </w:rPr>
              <w:t>2.3</w:t>
            </w:r>
            <w:r w:rsidR="00071258" w:rsidRPr="00071258">
              <w:rPr>
                <w:rFonts w:asciiTheme="minorHAnsi" w:eastAsiaTheme="minorEastAsia" w:hAnsiTheme="minorHAnsi" w:cstheme="minorBidi"/>
                <w:color w:val="auto"/>
                <w:szCs w:val="28"/>
              </w:rPr>
              <w:tab/>
            </w:r>
            <w:r w:rsidR="00071258" w:rsidRPr="00071258">
              <w:rPr>
                <w:rStyle w:val="ab"/>
                <w:szCs w:val="28"/>
              </w:rPr>
              <w:t>Структура программного комплекса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23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071258" w:rsidRPr="00071258">
              <w:rPr>
                <w:webHidden/>
                <w:szCs w:val="28"/>
              </w:rPr>
              <w:t>29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52D829D0" w14:textId="77777777" w:rsidR="00071258" w:rsidRPr="00071258" w:rsidRDefault="0090227E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24" w:history="1">
            <w:r w:rsidR="00071258" w:rsidRPr="00071258">
              <w:rPr>
                <w:rStyle w:val="ab"/>
                <w:noProof/>
                <w:sz w:val="28"/>
                <w:szCs w:val="28"/>
              </w:rPr>
              <w:t>2.3.1</w:t>
            </w:r>
            <w:r w:rsidR="00071258" w:rsidRPr="00071258">
              <w:rPr>
                <w:rFonts w:asciiTheme="minorHAnsi" w:eastAsiaTheme="minorEastAsia" w:hAnsiTheme="minorHAnsi" w:cstheme="minorBidi"/>
                <w:noProof/>
                <w:color w:val="auto"/>
                <w:sz w:val="28"/>
                <w:szCs w:val="28"/>
              </w:rPr>
              <w:tab/>
            </w:r>
            <w:r w:rsidR="00071258" w:rsidRPr="00071258">
              <w:rPr>
                <w:rStyle w:val="ab"/>
                <w:noProof/>
                <w:sz w:val="28"/>
                <w:szCs w:val="28"/>
              </w:rPr>
              <w:t>Логическое и физическое моделирование базы данных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24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71258" w:rsidRPr="00071258">
              <w:rPr>
                <w:noProof/>
                <w:webHidden/>
                <w:sz w:val="28"/>
                <w:szCs w:val="28"/>
              </w:rPr>
              <w:t>30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C90348" w14:textId="77777777" w:rsidR="00071258" w:rsidRPr="00071258" w:rsidRDefault="0090227E">
          <w:pPr>
            <w:pStyle w:val="21"/>
            <w:tabs>
              <w:tab w:val="left" w:pos="660"/>
            </w:tabs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25" w:history="1">
            <w:r w:rsidR="00071258" w:rsidRPr="00071258">
              <w:rPr>
                <w:rStyle w:val="ab"/>
                <w:szCs w:val="28"/>
              </w:rPr>
              <w:t>2.4</w:t>
            </w:r>
            <w:r w:rsidR="00071258" w:rsidRPr="00071258">
              <w:rPr>
                <w:rFonts w:asciiTheme="minorHAnsi" w:eastAsiaTheme="minorEastAsia" w:hAnsiTheme="minorHAnsi" w:cstheme="minorBidi"/>
                <w:color w:val="auto"/>
                <w:szCs w:val="28"/>
              </w:rPr>
              <w:tab/>
            </w:r>
            <w:r w:rsidR="00071258" w:rsidRPr="00071258">
              <w:rPr>
                <w:rStyle w:val="ab"/>
                <w:szCs w:val="28"/>
              </w:rPr>
              <w:t>Описание процедур и функций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25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071258" w:rsidRPr="00071258">
              <w:rPr>
                <w:webHidden/>
                <w:szCs w:val="28"/>
              </w:rPr>
              <w:t>36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3F8FAF28" w14:textId="77777777" w:rsidR="00071258" w:rsidRPr="00071258" w:rsidRDefault="0090227E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26" w:history="1">
            <w:r w:rsidR="00071258" w:rsidRPr="00071258">
              <w:rPr>
                <w:rStyle w:val="ab"/>
                <w:noProof/>
                <w:sz w:val="28"/>
                <w:szCs w:val="28"/>
              </w:rPr>
              <w:t>2.5</w:t>
            </w:r>
            <w:r w:rsidR="00071258" w:rsidRPr="00071258">
              <w:rPr>
                <w:rFonts w:asciiTheme="minorHAnsi" w:eastAsiaTheme="minorEastAsia" w:hAnsiTheme="minorHAnsi" w:cstheme="minorBidi"/>
                <w:noProof/>
                <w:color w:val="auto"/>
                <w:sz w:val="28"/>
                <w:szCs w:val="28"/>
              </w:rPr>
              <w:tab/>
            </w:r>
            <w:r w:rsidR="00071258" w:rsidRPr="00071258">
              <w:rPr>
                <w:rStyle w:val="ab"/>
                <w:noProof/>
                <w:sz w:val="28"/>
                <w:szCs w:val="28"/>
              </w:rPr>
              <w:t>Разработка автоматизированной системы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26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71258" w:rsidRPr="00071258">
              <w:rPr>
                <w:noProof/>
                <w:webHidden/>
                <w:sz w:val="28"/>
                <w:szCs w:val="28"/>
              </w:rPr>
              <w:t>39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3F6EBF" w14:textId="77777777" w:rsidR="00071258" w:rsidRPr="00071258" w:rsidRDefault="0090227E">
          <w:pPr>
            <w:pStyle w:val="31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27" w:history="1">
            <w:r w:rsidR="00071258" w:rsidRPr="00071258">
              <w:rPr>
                <w:rStyle w:val="ab"/>
                <w:noProof/>
                <w:sz w:val="28"/>
                <w:szCs w:val="28"/>
              </w:rPr>
              <w:t>2.6</w:t>
            </w:r>
            <w:r w:rsidR="00071258" w:rsidRPr="00071258">
              <w:rPr>
                <w:rFonts w:asciiTheme="minorHAnsi" w:eastAsiaTheme="minorEastAsia" w:hAnsiTheme="minorHAnsi" w:cstheme="minorBidi"/>
                <w:noProof/>
                <w:color w:val="auto"/>
                <w:sz w:val="28"/>
                <w:szCs w:val="28"/>
              </w:rPr>
              <w:tab/>
            </w:r>
            <w:r w:rsidR="00071258" w:rsidRPr="00071258">
              <w:rPr>
                <w:rStyle w:val="ab"/>
                <w:noProof/>
                <w:sz w:val="28"/>
                <w:szCs w:val="28"/>
              </w:rPr>
              <w:t>Описание тестовых наборов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27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71258" w:rsidRPr="00071258">
              <w:rPr>
                <w:noProof/>
                <w:webHidden/>
                <w:sz w:val="28"/>
                <w:szCs w:val="28"/>
              </w:rPr>
              <w:t>46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88475D" w14:textId="77777777" w:rsidR="00071258" w:rsidRPr="00071258" w:rsidRDefault="0090227E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28" w:history="1">
            <w:r w:rsidR="00071258" w:rsidRPr="00071258">
              <w:rPr>
                <w:rStyle w:val="ab"/>
                <w:noProof/>
                <w:sz w:val="28"/>
                <w:szCs w:val="28"/>
              </w:rPr>
              <w:t>3. Организационно-экономическая часть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28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71258" w:rsidRPr="00071258">
              <w:rPr>
                <w:noProof/>
                <w:webHidden/>
                <w:sz w:val="28"/>
                <w:szCs w:val="28"/>
              </w:rPr>
              <w:t>48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269A8B" w14:textId="77777777" w:rsidR="00071258" w:rsidRPr="00071258" w:rsidRDefault="0090227E">
          <w:pPr>
            <w:pStyle w:val="21"/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29" w:history="1">
            <w:r w:rsidR="00071258" w:rsidRPr="00071258">
              <w:rPr>
                <w:rStyle w:val="ab"/>
                <w:szCs w:val="28"/>
              </w:rPr>
              <w:t>3.1. Эксплуатационный раздел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29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071258" w:rsidRPr="00071258">
              <w:rPr>
                <w:webHidden/>
                <w:szCs w:val="28"/>
              </w:rPr>
              <w:t>48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0903A595" w14:textId="77777777" w:rsidR="00071258" w:rsidRPr="00071258" w:rsidRDefault="0090227E">
          <w:pPr>
            <w:pStyle w:val="21"/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30" w:history="1">
            <w:r w:rsidR="00071258" w:rsidRPr="00071258">
              <w:rPr>
                <w:rStyle w:val="ab"/>
                <w:szCs w:val="28"/>
              </w:rPr>
              <w:t>3.1.1. Рекомендации по эксплуатации программного продукта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30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071258" w:rsidRPr="00071258">
              <w:rPr>
                <w:webHidden/>
                <w:szCs w:val="28"/>
              </w:rPr>
              <w:t>48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6BF40BDC" w14:textId="77777777" w:rsidR="00071258" w:rsidRPr="00071258" w:rsidRDefault="0090227E">
          <w:pPr>
            <w:pStyle w:val="21"/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31" w:history="1">
            <w:r w:rsidR="00071258" w:rsidRPr="00071258">
              <w:rPr>
                <w:rStyle w:val="ab"/>
                <w:szCs w:val="28"/>
              </w:rPr>
              <w:t>3.1.2. Руководство пользователя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31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071258" w:rsidRPr="00071258">
              <w:rPr>
                <w:webHidden/>
                <w:szCs w:val="28"/>
              </w:rPr>
              <w:t>50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6E427B8C" w14:textId="3B833663" w:rsidR="00071258" w:rsidRPr="00071258" w:rsidRDefault="0090227E">
          <w:pPr>
            <w:pStyle w:val="21"/>
            <w:rPr>
              <w:rFonts w:asciiTheme="minorHAnsi" w:eastAsiaTheme="minorEastAsia" w:hAnsiTheme="minorHAnsi" w:cstheme="minorBidi"/>
              <w:color w:val="auto"/>
              <w:szCs w:val="28"/>
            </w:rPr>
          </w:pPr>
          <w:hyperlink w:anchor="_Toc43564032" w:history="1">
            <w:r w:rsidR="00071258" w:rsidRPr="00071258">
              <w:rPr>
                <w:rStyle w:val="ab"/>
                <w:szCs w:val="28"/>
              </w:rPr>
              <w:t>3.1.3. Руководство системного администратора</w:t>
            </w:r>
            <w:r w:rsidR="00071258" w:rsidRPr="00071258">
              <w:rPr>
                <w:webHidden/>
                <w:szCs w:val="28"/>
              </w:rPr>
              <w:tab/>
            </w:r>
            <w:r w:rsidR="00071258" w:rsidRPr="00071258">
              <w:rPr>
                <w:webHidden/>
                <w:szCs w:val="28"/>
              </w:rPr>
              <w:fldChar w:fldCharType="begin"/>
            </w:r>
            <w:r w:rsidR="00071258" w:rsidRPr="00071258">
              <w:rPr>
                <w:webHidden/>
                <w:szCs w:val="28"/>
              </w:rPr>
              <w:instrText xml:space="preserve"> PAGEREF _Toc43564032 \h </w:instrText>
            </w:r>
            <w:r w:rsidR="00071258" w:rsidRPr="00071258">
              <w:rPr>
                <w:webHidden/>
                <w:szCs w:val="28"/>
              </w:rPr>
            </w:r>
            <w:r w:rsidR="00071258" w:rsidRPr="00071258">
              <w:rPr>
                <w:webHidden/>
                <w:szCs w:val="28"/>
              </w:rPr>
              <w:fldChar w:fldCharType="separate"/>
            </w:r>
            <w:r w:rsidR="00071258" w:rsidRPr="00071258">
              <w:rPr>
                <w:webHidden/>
                <w:szCs w:val="28"/>
              </w:rPr>
              <w:t>52</w:t>
            </w:r>
            <w:r w:rsidR="00071258" w:rsidRPr="00071258">
              <w:rPr>
                <w:webHidden/>
                <w:szCs w:val="28"/>
              </w:rPr>
              <w:fldChar w:fldCharType="end"/>
            </w:r>
          </w:hyperlink>
        </w:p>
        <w:p w14:paraId="6A27421C" w14:textId="77777777" w:rsidR="00071258" w:rsidRPr="00071258" w:rsidRDefault="0090227E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35" w:history="1">
            <w:r w:rsidR="00071258" w:rsidRPr="00071258">
              <w:rPr>
                <w:rStyle w:val="ab"/>
                <w:noProof/>
                <w:sz w:val="28"/>
                <w:szCs w:val="28"/>
              </w:rPr>
              <w:t>ЗАКЛЮЧЕНИЕ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35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71258" w:rsidRPr="00071258">
              <w:rPr>
                <w:noProof/>
                <w:webHidden/>
                <w:sz w:val="28"/>
                <w:szCs w:val="28"/>
              </w:rPr>
              <w:t>70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F202B66" w14:textId="77777777" w:rsidR="00071258" w:rsidRPr="00071258" w:rsidRDefault="0090227E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36" w:history="1">
            <w:r w:rsidR="00071258" w:rsidRPr="00071258">
              <w:rPr>
                <w:rStyle w:val="ab"/>
                <w:noProof/>
                <w:sz w:val="28"/>
                <w:szCs w:val="28"/>
              </w:rPr>
              <w:t>СПИСОК ИСПОЛЬЗОВАННЫХ ИСТОЧНИКОВ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36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71258" w:rsidRPr="00071258">
              <w:rPr>
                <w:noProof/>
                <w:webHidden/>
                <w:sz w:val="28"/>
                <w:szCs w:val="28"/>
              </w:rPr>
              <w:t>71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2DD23B" w14:textId="77777777" w:rsidR="00071258" w:rsidRPr="00071258" w:rsidRDefault="0090227E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8"/>
              <w:szCs w:val="28"/>
            </w:rPr>
          </w:pPr>
          <w:hyperlink w:anchor="_Toc43564037" w:history="1">
            <w:r w:rsidR="00071258" w:rsidRPr="00071258">
              <w:rPr>
                <w:rStyle w:val="ab"/>
                <w:noProof/>
                <w:sz w:val="28"/>
                <w:szCs w:val="28"/>
              </w:rPr>
              <w:t>ПРИЛОЖЕНИЯ</w:t>
            </w:r>
            <w:r w:rsidR="00071258" w:rsidRPr="00071258">
              <w:rPr>
                <w:noProof/>
                <w:webHidden/>
                <w:sz w:val="28"/>
                <w:szCs w:val="28"/>
              </w:rPr>
              <w:tab/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begin"/>
            </w:r>
            <w:r w:rsidR="00071258" w:rsidRPr="00071258">
              <w:rPr>
                <w:noProof/>
                <w:webHidden/>
                <w:sz w:val="28"/>
                <w:szCs w:val="28"/>
              </w:rPr>
              <w:instrText xml:space="preserve"> PAGEREF _Toc43564037 \h </w:instrText>
            </w:r>
            <w:r w:rsidR="00071258" w:rsidRPr="00071258">
              <w:rPr>
                <w:noProof/>
                <w:webHidden/>
                <w:sz w:val="28"/>
                <w:szCs w:val="28"/>
              </w:rPr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separate"/>
            </w:r>
            <w:r w:rsidR="00071258" w:rsidRPr="00071258">
              <w:rPr>
                <w:noProof/>
                <w:webHidden/>
                <w:sz w:val="28"/>
                <w:szCs w:val="28"/>
              </w:rPr>
              <w:t>73</w:t>
            </w:r>
            <w:r w:rsidR="00071258" w:rsidRPr="0007125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012FA9" w14:textId="09BF6AEC" w:rsidR="00425593" w:rsidRPr="000B0B19" w:rsidRDefault="00425593">
          <w:pPr>
            <w:rPr>
              <w:sz w:val="24"/>
              <w:szCs w:val="24"/>
            </w:rPr>
          </w:pPr>
          <w:r w:rsidRPr="00071258">
            <w:rPr>
              <w:b/>
              <w:bCs/>
              <w:szCs w:val="28"/>
            </w:rPr>
            <w:fldChar w:fldCharType="end"/>
          </w:r>
        </w:p>
      </w:sdtContent>
    </w:sdt>
    <w:p w14:paraId="53D67998" w14:textId="2DABE406" w:rsidR="000A6918" w:rsidRDefault="000A6918" w:rsidP="004464B0"/>
    <w:p w14:paraId="79DF36BC" w14:textId="2BC0894C" w:rsidR="000A6918" w:rsidRPr="000A6918" w:rsidRDefault="000A6918" w:rsidP="000A6918"/>
    <w:p w14:paraId="597790EF" w14:textId="57EA191D" w:rsidR="000A6918" w:rsidRPr="000A6918" w:rsidRDefault="000A6918" w:rsidP="000A6918"/>
    <w:p w14:paraId="2C11B3F9" w14:textId="6694531B" w:rsidR="000A6918" w:rsidRPr="000A6918" w:rsidRDefault="000A6918" w:rsidP="000A6918"/>
    <w:p w14:paraId="25639040" w14:textId="26C8EFF0" w:rsidR="000A6918" w:rsidRDefault="000A6918" w:rsidP="000A6918"/>
    <w:p w14:paraId="111DBC30" w14:textId="75FF559E" w:rsidR="000A6918" w:rsidRDefault="000A6918" w:rsidP="006C2C7C">
      <w:pPr>
        <w:ind w:firstLine="0"/>
      </w:pPr>
    </w:p>
    <w:p w14:paraId="756EF30D" w14:textId="22E87BA0" w:rsidR="001807B2" w:rsidRPr="00712EEB" w:rsidRDefault="00765142" w:rsidP="00071258">
      <w:pPr>
        <w:pStyle w:val="1"/>
        <w:ind w:firstLine="0"/>
        <w:rPr>
          <w:sz w:val="32"/>
          <w:szCs w:val="32"/>
        </w:rPr>
      </w:pPr>
      <w:bookmarkStart w:id="5" w:name="_Toc43564010"/>
      <w:r>
        <w:rPr>
          <w:noProof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4BDB5D93" wp14:editId="69182144">
                <wp:simplePos x="0" y="0"/>
                <wp:positionH relativeFrom="column">
                  <wp:posOffset>339999</wp:posOffset>
                </wp:positionH>
                <wp:positionV relativeFrom="paragraph">
                  <wp:posOffset>2701290</wp:posOffset>
                </wp:positionV>
                <wp:extent cx="862491" cy="153322"/>
                <wp:effectExtent l="0" t="0" r="0" b="0"/>
                <wp:wrapNone/>
                <wp:docPr id="4" name="Rectangl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62491" cy="1533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AA04E4B" w14:textId="77777777" w:rsidR="00765142" w:rsidRDefault="00765142" w:rsidP="00765142">
                            <w:pPr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 w:rsidRPr="00E30E72">
                              <w:rPr>
                                <w:rFonts w:ascii="ISOCPEUR" w:hAnsi="ISOCPEUR"/>
                                <w:sz w:val="18"/>
                                <w:szCs w:val="18"/>
                              </w:rPr>
                              <w:t xml:space="preserve">Гусятинер </w:t>
                            </w:r>
                            <w:proofErr w:type="gramStart"/>
                            <w:r w:rsidRPr="00E30E72">
                              <w:rPr>
                                <w:rFonts w:ascii="ISOCPEUR" w:hAnsi="ISOCPEUR"/>
                                <w:sz w:val="18"/>
                                <w:szCs w:val="18"/>
                              </w:rPr>
                              <w:t>Л.Б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BDB5D93" id="Rectangle 31" o:spid="_x0000_s1068" style="position:absolute;left:0;text-align:left;margin-left:26.75pt;margin-top:212.7pt;width:67.9pt;height:12.05pt;z-index:251654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" filled="f" stroked="f" strokeweight=".25pt">
                <v:textbox inset="1pt,1pt,1pt,1pt">
                  <w:txbxContent>
                    <w:p w14:paraId="6AA04E4B" w14:textId="77777777" w:rsidR="00765142" w:rsidRDefault="00765142" w:rsidP="00765142">
                      <w:pPr>
                        <w:ind w:firstLine="0"/>
                        <w:rPr>
                          <w:sz w:val="18"/>
                          <w:szCs w:val="18"/>
                        </w:rPr>
                      </w:pPr>
                      <w:r w:rsidRPr="00E30E72">
                        <w:rPr>
                          <w:rFonts w:ascii="ISOCPEUR" w:hAnsi="ISOCPEUR"/>
                          <w:sz w:val="18"/>
                          <w:szCs w:val="18"/>
                        </w:rPr>
                        <w:t xml:space="preserve">Гусятинер </w:t>
                      </w:r>
                      <w:proofErr w:type="gramStart"/>
                      <w:r w:rsidRPr="00E30E72">
                        <w:rPr>
                          <w:rFonts w:ascii="ISOCPEUR" w:hAnsi="ISOCPEUR"/>
                          <w:sz w:val="18"/>
                          <w:szCs w:val="18"/>
                        </w:rPr>
                        <w:t>Л.Б</w:t>
                      </w:r>
                      <w:proofErr w:type="gramEnd"/>
                    </w:p>
                  </w:txbxContent>
                </v:textbox>
              </v:rect>
            </w:pict>
          </mc:Fallback>
        </mc:AlternateContent>
      </w:r>
      <w:r w:rsidR="00425593" w:rsidRPr="000A6918">
        <w:br w:type="page"/>
      </w:r>
      <w:r w:rsidR="001807B2" w:rsidRPr="00CE7F33">
        <w:rPr>
          <w:sz w:val="32"/>
          <w:szCs w:val="32"/>
        </w:rPr>
        <w:lastRenderedPageBreak/>
        <w:t>ВВЕДЕНИЕ</w:t>
      </w:r>
      <w:bookmarkEnd w:id="5"/>
    </w:p>
    <w:p w14:paraId="4D8AFF25" w14:textId="77777777" w:rsidR="00712EEB" w:rsidRPr="00712EEB" w:rsidRDefault="00712EEB" w:rsidP="00712EEB"/>
    <w:p w14:paraId="67558E65" w14:textId="44D0956A" w:rsidR="001807B2" w:rsidRDefault="001807B2" w:rsidP="001807B2">
      <w:r>
        <w:t>Деятельность практически любого современного предприятия связана с обработкой и анализом больших объёмов информации. Так как ручной анализ не представляется возможным, на предприятиях используются различные автоматизированные информационные системы, облегчающие, а иногда и заменяющие процесс ручной обработки информации. Применение автоматизированных систем обладает целым рядом преимуществ, среди которых, прежде всего, следует отметить значительно более высокую скорость обработки информации, практически мгновенную реакцию на происходящие в системе события, возможность использования защищённых или зашифрованных каналы обмена информации, отсутствие человеческого фактора и многое другое.</w:t>
      </w:r>
      <w:r w:rsidR="00BB5971">
        <w:t xml:space="preserve"> </w:t>
      </w:r>
      <w:r>
        <w:t>Особую важность и значимость использование информационных систем приобретает в сфере торговли, где важнейшими показателями качества функционирования системы является точность и скорость расчётов.</w:t>
      </w:r>
      <w:r w:rsidR="00E70CD4" w:rsidRPr="00B1607E">
        <w:t xml:space="preserve"> </w:t>
      </w:r>
      <w:r w:rsidR="00E70CD4">
        <w:t xml:space="preserve">С учётом происходящих изменений, когда большинство настольных приложений практически полностью заменяются их аналогами в </w:t>
      </w:r>
      <w:r w:rsidR="00F71BDA">
        <w:t>веб</w:t>
      </w:r>
      <w:r w:rsidR="00E70CD4" w:rsidRPr="00B1607E">
        <w:t>-</w:t>
      </w:r>
      <w:r w:rsidR="00E70CD4">
        <w:t xml:space="preserve">браузере, а так же необходимости экономии средств, </w:t>
      </w:r>
      <w:r w:rsidR="00BB5971">
        <w:t>выпускная</w:t>
      </w:r>
      <w:r>
        <w:t xml:space="preserve"> квалификацион</w:t>
      </w:r>
      <w:r w:rsidR="00BB5971">
        <w:t>ная</w:t>
      </w:r>
      <w:r>
        <w:t xml:space="preserve"> работ</w:t>
      </w:r>
      <w:r w:rsidR="00BB5971">
        <w:t>а</w:t>
      </w:r>
      <w:r>
        <w:t xml:space="preserve"> является актуальной и своевременной.</w:t>
      </w:r>
    </w:p>
    <w:p w14:paraId="5844A4D0" w14:textId="2608D281" w:rsidR="001807B2" w:rsidRDefault="001807B2" w:rsidP="001807B2">
      <w:r>
        <w:t xml:space="preserve">Целью работы является создание </w:t>
      </w:r>
      <w:r w:rsidR="00F71BDA">
        <w:t>веб</w:t>
      </w:r>
      <w:r w:rsidR="00E70CD4" w:rsidRPr="00B1607E">
        <w:t>-</w:t>
      </w:r>
      <w:r>
        <w:t>интерфейса для автоматизированного рабочего места кассира.</w:t>
      </w:r>
    </w:p>
    <w:p w14:paraId="5C739D85" w14:textId="0718D253" w:rsidR="001807B2" w:rsidRDefault="001807B2" w:rsidP="001807B2">
      <w:r>
        <w:t>Для достижения поставленной цели необходимо решить следующие задачи:</w:t>
      </w:r>
    </w:p>
    <w:p w14:paraId="6D91EDC3" w14:textId="49E7A8AB" w:rsidR="001807B2" w:rsidRDefault="001807B2" w:rsidP="006D681E">
      <w:pPr>
        <w:pStyle w:val="a7"/>
        <w:numPr>
          <w:ilvl w:val="0"/>
          <w:numId w:val="36"/>
        </w:numPr>
        <w:ind w:left="0" w:firstLine="709"/>
      </w:pPr>
      <w:r>
        <w:t xml:space="preserve">Проанализировать </w:t>
      </w:r>
      <w:r w:rsidR="00E70CD4">
        <w:t>организационно-штатную структуру фирмы «</w:t>
      </w:r>
      <w:proofErr w:type="spellStart"/>
      <w:r w:rsidR="00E70CD4">
        <w:t>Нионка</w:t>
      </w:r>
      <w:proofErr w:type="spellEnd"/>
      <w:r w:rsidR="00E70CD4">
        <w:t>» и особенности работы кассира по оформлению отчётных документов.</w:t>
      </w:r>
    </w:p>
    <w:p w14:paraId="648295AE" w14:textId="58507133" w:rsidR="00E70CD4" w:rsidRDefault="00E70CD4" w:rsidP="006D681E">
      <w:pPr>
        <w:pStyle w:val="a7"/>
        <w:numPr>
          <w:ilvl w:val="0"/>
          <w:numId w:val="36"/>
        </w:numPr>
        <w:ind w:left="0" w:firstLine="709"/>
      </w:pPr>
      <w:r>
        <w:t>Рассмотреть преимущества удалённого доступа к рабочему месту кассира</w:t>
      </w:r>
    </w:p>
    <w:p w14:paraId="401350D7" w14:textId="31151AED" w:rsidR="00E70CD4" w:rsidRPr="00B1607E" w:rsidRDefault="00E70CD4" w:rsidP="006D681E">
      <w:pPr>
        <w:pStyle w:val="a7"/>
        <w:numPr>
          <w:ilvl w:val="0"/>
          <w:numId w:val="36"/>
        </w:numPr>
        <w:ind w:left="0" w:firstLine="709"/>
      </w:pPr>
      <w:r>
        <w:lastRenderedPageBreak/>
        <w:t xml:space="preserve">Выбрать средства и методы разработки </w:t>
      </w:r>
      <w:r w:rsidR="00F71BDA">
        <w:t>веб</w:t>
      </w:r>
      <w:r w:rsidRPr="00B1607E">
        <w:t>-</w:t>
      </w:r>
      <w:r>
        <w:t>интерфейса для рабочего места кассира</w:t>
      </w:r>
      <w:r w:rsidRPr="00B1607E">
        <w:t>;</w:t>
      </w:r>
    </w:p>
    <w:p w14:paraId="125B4229" w14:textId="5E90B869" w:rsidR="001807B2" w:rsidRDefault="001807B2" w:rsidP="001807B2">
      <w:r>
        <w:t>Объектом автоматизации является р</w:t>
      </w:r>
      <w:r w:rsidR="00E70CD4">
        <w:t>абочее место кассира в фирме «</w:t>
      </w:r>
      <w:proofErr w:type="spellStart"/>
      <w:r w:rsidR="00E70CD4">
        <w:t>Ни</w:t>
      </w:r>
      <w:r>
        <w:t>онка</w:t>
      </w:r>
      <w:proofErr w:type="spellEnd"/>
      <w:r>
        <w:t>».</w:t>
      </w:r>
    </w:p>
    <w:p w14:paraId="161F00B3" w14:textId="1F0AD203" w:rsidR="00E70CD4" w:rsidRPr="00E70CD4" w:rsidRDefault="001807B2" w:rsidP="001807B2">
      <w:r>
        <w:t xml:space="preserve">В первой главе </w:t>
      </w:r>
      <w:r w:rsidR="00E70CD4">
        <w:t>рассматриваются особенности функционирования фирмы «</w:t>
      </w:r>
      <w:proofErr w:type="spellStart"/>
      <w:r w:rsidR="00E70CD4">
        <w:t>Нионка</w:t>
      </w:r>
      <w:proofErr w:type="spellEnd"/>
      <w:r w:rsidR="00E70CD4">
        <w:t>» – организационно-штатная структура, перечень оказываемых услуг, приводятся формулы расчёта полной стоимости товара.</w:t>
      </w:r>
    </w:p>
    <w:p w14:paraId="1A68B4F3" w14:textId="2905AD6B" w:rsidR="00E70CD4" w:rsidRDefault="001807B2" w:rsidP="001807B2">
      <w:r>
        <w:t>Вторая</w:t>
      </w:r>
      <w:r w:rsidR="00E70CD4">
        <w:t xml:space="preserve"> глава посвящена выбору средств разработки </w:t>
      </w:r>
      <w:r w:rsidR="00F71BDA">
        <w:t>веб</w:t>
      </w:r>
      <w:r w:rsidR="00E70CD4" w:rsidRPr="00B1607E">
        <w:t>-</w:t>
      </w:r>
      <w:r w:rsidR="00E70CD4">
        <w:t>интерфейса для автоматизированного рабочего места кассира.</w:t>
      </w:r>
    </w:p>
    <w:p w14:paraId="60336CB8" w14:textId="4CAB59F0" w:rsidR="001807B2" w:rsidRPr="003620ED" w:rsidRDefault="001807B2" w:rsidP="001807B2">
      <w:r>
        <w:t xml:space="preserve">Третья глава посвящена технико-экономическому обоснованию разработки программного обеспечения для автоматизации деятельности кассира. Проведённые расчёты позволяют сделать вывод о том, что </w:t>
      </w:r>
      <w:r w:rsidR="00BB5971">
        <w:t>разработка</w:t>
      </w:r>
      <w:r w:rsidR="00844B02">
        <w:t xml:space="preserve"> и внедрение </w:t>
      </w:r>
      <w:r w:rsidR="00F71BDA" w:rsidRPr="00F71BDA">
        <w:t>веб</w:t>
      </w:r>
      <w:r w:rsidR="00844B02" w:rsidRPr="00B1607E">
        <w:t>-</w:t>
      </w:r>
      <w:r w:rsidR="00844B02">
        <w:t xml:space="preserve">интерфейса </w:t>
      </w:r>
      <w:r>
        <w:t xml:space="preserve"> </w:t>
      </w:r>
      <w:r w:rsidR="00844B02">
        <w:t xml:space="preserve">для АРМ кассира </w:t>
      </w:r>
      <w:r>
        <w:t xml:space="preserve">является </w:t>
      </w:r>
      <w:r w:rsidR="00BB5971">
        <w:t>обосновании</w:t>
      </w:r>
      <w:r>
        <w:t xml:space="preserve">. </w:t>
      </w:r>
    </w:p>
    <w:p w14:paraId="0C926C65" w14:textId="3B5E21C8" w:rsidR="001807B2" w:rsidRDefault="001807B2" w:rsidP="001807B2">
      <w:r>
        <w:t>Для хранения информации об именах пользователей, товарах, транза</w:t>
      </w:r>
      <w:r w:rsidR="00844B02">
        <w:t>к</w:t>
      </w:r>
      <w:r>
        <w:t xml:space="preserve">циях и прочих параметрах была использована СУБД </w:t>
      </w:r>
      <w:r>
        <w:rPr>
          <w:lang w:val="en-US"/>
        </w:rPr>
        <w:t>MySQL</w:t>
      </w:r>
      <w:r w:rsidRPr="00B1607E">
        <w:t>,</w:t>
      </w:r>
      <w:r>
        <w:t xml:space="preserve"> которая представляет собой функциональную СУБД, поддерживающую все необходимые в проекте функции – хранимые процедуры, масштабирование, возможность прямого общения с БД на языке </w:t>
      </w:r>
      <w:r>
        <w:rPr>
          <w:lang w:val="en-US"/>
        </w:rPr>
        <w:t>SQL</w:t>
      </w:r>
      <w:r w:rsidRPr="00B1607E">
        <w:t xml:space="preserve"> </w:t>
      </w:r>
      <w:r>
        <w:t>и др.</w:t>
      </w:r>
    </w:p>
    <w:p w14:paraId="68551D7B" w14:textId="1FA94238" w:rsidR="001807B2" w:rsidRDefault="001807B2" w:rsidP="001807B2">
      <w:r>
        <w:t xml:space="preserve">С целью защиты от несанкционированного доступа, а так же возможного перехвата информации </w:t>
      </w:r>
      <w:r w:rsidR="00425593">
        <w:t>заинтересованными</w:t>
      </w:r>
      <w:r>
        <w:t xml:space="preserve"> лицами, в АРМ применено разграничение прав доступа – существуют профили администратора и продавца, так же использу</w:t>
      </w:r>
      <w:r w:rsidR="00844B02">
        <w:t>ется механизм шифрования критичес</w:t>
      </w:r>
      <w:r w:rsidR="00425593">
        <w:t>к</w:t>
      </w:r>
      <w:r>
        <w:t>и важных данных, таких как пароль.</w:t>
      </w:r>
    </w:p>
    <w:p w14:paraId="2458D9C4" w14:textId="2542BB6B" w:rsidR="001807B2" w:rsidRDefault="001807B2" w:rsidP="001807B2">
      <w:r>
        <w:t>Работа продавцов в программе реализована с использованием механизма сессий. Процедуры обмена инфор</w:t>
      </w:r>
      <w:r w:rsidR="00425593">
        <w:t>м</w:t>
      </w:r>
      <w:r>
        <w:t>ацией между модулями, котор</w:t>
      </w:r>
      <w:r w:rsidR="00425593">
        <w:t>ые связаны с передачей</w:t>
      </w:r>
      <w:r>
        <w:t xml:space="preserve"> инфор</w:t>
      </w:r>
      <w:r w:rsidR="00425593">
        <w:t>м</w:t>
      </w:r>
      <w:r>
        <w:t>ации</w:t>
      </w:r>
      <w:r w:rsidR="00844B02">
        <w:t>,</w:t>
      </w:r>
      <w:r>
        <w:t xml:space="preserve"> реализуются с использованием транзакционного подхода, который предполагает, что операция либо в</w:t>
      </w:r>
      <w:r w:rsidR="00425593">
        <w:t>ы</w:t>
      </w:r>
      <w:r>
        <w:t>полняется полностью, либо не выполняется совсем.</w:t>
      </w:r>
    </w:p>
    <w:p w14:paraId="457C7D0F" w14:textId="3590B565" w:rsidR="001807B2" w:rsidRDefault="001807B2" w:rsidP="00425593">
      <w:r>
        <w:lastRenderedPageBreak/>
        <w:t>Формирование отчётов за смену, а так же промежуточных отчётов можно выполнить в бумажном и электронном виде, так же как и выдачу чека для покупателя.</w:t>
      </w:r>
    </w:p>
    <w:p w14:paraId="5FF2F56F" w14:textId="0F70A328" w:rsidR="001807B2" w:rsidRDefault="001807B2" w:rsidP="004464B0">
      <w:pPr>
        <w:pStyle w:val="1"/>
        <w:numPr>
          <w:ilvl w:val="0"/>
          <w:numId w:val="46"/>
        </w:numPr>
        <w:ind w:left="426"/>
        <w:rPr>
          <w:rFonts w:eastAsiaTheme="minorHAnsi"/>
          <w:lang w:val="en-US" w:eastAsia="en-US"/>
        </w:rPr>
      </w:pPr>
      <w:r>
        <w:rPr>
          <w:sz w:val="32"/>
          <w:szCs w:val="32"/>
        </w:rPr>
        <w:br w:type="page"/>
      </w:r>
      <w:bookmarkStart w:id="6" w:name="_Toc43564011"/>
      <w:bookmarkStart w:id="7" w:name="_Toc39257488"/>
      <w:r w:rsidRPr="00BB5971">
        <w:rPr>
          <w:rFonts w:eastAsiaTheme="minorHAnsi"/>
          <w:lang w:eastAsia="en-US"/>
        </w:rPr>
        <w:lastRenderedPageBreak/>
        <w:t>ТЕОРЕТИЧЕСКАЯ ЧАСТЬ</w:t>
      </w:r>
      <w:bookmarkEnd w:id="6"/>
    </w:p>
    <w:p w14:paraId="6CD90772" w14:textId="77777777" w:rsidR="00712EEB" w:rsidRPr="00712EEB" w:rsidRDefault="00712EEB" w:rsidP="00712EEB">
      <w:pPr>
        <w:rPr>
          <w:rFonts w:eastAsiaTheme="minorHAnsi"/>
          <w:lang w:val="en-US" w:eastAsia="en-US"/>
        </w:rPr>
      </w:pPr>
    </w:p>
    <w:p w14:paraId="06BE8A0E" w14:textId="2E7A611A" w:rsidR="001807B2" w:rsidRPr="003303CB" w:rsidRDefault="00771B1B" w:rsidP="004464B0">
      <w:pPr>
        <w:pStyle w:val="2"/>
        <w:spacing w:before="0"/>
        <w:ind w:firstLine="0"/>
      </w:pPr>
      <w:bookmarkStart w:id="8" w:name="_Toc43564012"/>
      <w:r w:rsidRPr="003303CB">
        <w:t xml:space="preserve">1.1 </w:t>
      </w:r>
      <w:r w:rsidR="001807B2" w:rsidRPr="003303CB">
        <w:t>Постановка задачи ВКР</w:t>
      </w:r>
      <w:bookmarkEnd w:id="8"/>
    </w:p>
    <w:p w14:paraId="0F71FA0C" w14:textId="1A7D8886" w:rsidR="001807B2" w:rsidRDefault="001807B2" w:rsidP="001807B2">
      <w:r w:rsidRPr="00934EDE">
        <w:t>За</w:t>
      </w:r>
      <w:r>
        <w:t xml:space="preserve">дачей выпускной квалификационной работы является разработка </w:t>
      </w:r>
      <w:r w:rsidR="00F71BDA">
        <w:t>веб</w:t>
      </w:r>
      <w:r w:rsidRPr="00B1607E">
        <w:t>-</w:t>
      </w:r>
      <w:r>
        <w:t xml:space="preserve">приложения для автоматизации деятельности кассира. Существующие программные решения представляют собой приложения, работающие в операционной системе </w:t>
      </w:r>
      <w:r>
        <w:rPr>
          <w:lang w:val="en-US"/>
        </w:rPr>
        <w:t>Windows</w:t>
      </w:r>
      <w:r w:rsidRPr="00B1607E">
        <w:t xml:space="preserve"> </w:t>
      </w:r>
      <w:r>
        <w:t xml:space="preserve">или жестко привязанные к конкретному производителю </w:t>
      </w:r>
      <w:r>
        <w:rPr>
          <w:lang w:val="en-US"/>
        </w:rPr>
        <w:t>POS</w:t>
      </w:r>
      <w:r w:rsidRPr="00B1607E">
        <w:t>-</w:t>
      </w:r>
      <w:r>
        <w:t>терминалов, что не позволяет выполнить гибкое конфигурирование системы, а так же получить доступ к операциям движения денежных средств вне программно-аппаратной платформы АРМ-кассира. Предлагаемая разработка основана на технологии клиент-сервер, которая позволяет клиенту не привязываться к конкретной Операционной системе – достаточно, чтобы на клиентском терминале был браузер – все операции выполняются через него.</w:t>
      </w:r>
      <w:r w:rsidR="00852471">
        <w:t xml:space="preserve"> </w:t>
      </w:r>
      <w:r>
        <w:t xml:space="preserve">Внедрение разработанного программного обеспечения позволит проводить удалённый контроль операций с любого устройства, в котором установлен </w:t>
      </w:r>
      <w:r w:rsidR="00F71BDA">
        <w:t>веб</w:t>
      </w:r>
      <w:r w:rsidRPr="00B1607E">
        <w:t>-</w:t>
      </w:r>
      <w:r>
        <w:t>браузер при условии, что устройство имеет доступ к сети Интернет.</w:t>
      </w:r>
    </w:p>
    <w:p w14:paraId="2799C5DE" w14:textId="77777777" w:rsidR="00327A29" w:rsidRDefault="00327A29" w:rsidP="001807B2"/>
    <w:p w14:paraId="5148A239" w14:textId="77777777" w:rsidR="00327A29" w:rsidRPr="006C1AFB" w:rsidRDefault="00327A29" w:rsidP="001807B2"/>
    <w:p w14:paraId="2292604C" w14:textId="27EBFF5C" w:rsidR="001807B2" w:rsidRPr="003303CB" w:rsidRDefault="00771B1B" w:rsidP="00425593">
      <w:pPr>
        <w:pStyle w:val="2"/>
        <w:spacing w:before="0"/>
      </w:pPr>
      <w:bookmarkStart w:id="9" w:name="_Toc43564013"/>
      <w:r w:rsidRPr="003303CB">
        <w:t xml:space="preserve">1.2 </w:t>
      </w:r>
      <w:r w:rsidR="001807B2" w:rsidRPr="003303CB">
        <w:t>Анализ предметной области</w:t>
      </w:r>
      <w:bookmarkEnd w:id="9"/>
    </w:p>
    <w:bookmarkEnd w:id="7"/>
    <w:p w14:paraId="64851774" w14:textId="77777777" w:rsidR="001807B2" w:rsidRPr="00934EDE" w:rsidRDefault="001807B2" w:rsidP="001807B2">
      <w:pPr>
        <w:rPr>
          <w:szCs w:val="28"/>
        </w:rPr>
      </w:pPr>
      <w:r>
        <w:rPr>
          <w:szCs w:val="28"/>
        </w:rPr>
        <w:t>Фирма «</w:t>
      </w:r>
      <w:proofErr w:type="spellStart"/>
      <w:r w:rsidRPr="00934EDE">
        <w:rPr>
          <w:szCs w:val="28"/>
        </w:rPr>
        <w:t>Нионка</w:t>
      </w:r>
      <w:proofErr w:type="spellEnd"/>
      <w:r>
        <w:rPr>
          <w:szCs w:val="28"/>
        </w:rPr>
        <w:t>»</w:t>
      </w:r>
      <w:r w:rsidRPr="00934EDE">
        <w:rPr>
          <w:szCs w:val="28"/>
        </w:rPr>
        <w:t xml:space="preserve"> </w:t>
      </w:r>
      <w:r>
        <w:rPr>
          <w:szCs w:val="28"/>
        </w:rPr>
        <w:t xml:space="preserve">представляет собой коммерческую организацию в организационно-правовой форме общества с ограниченной ответственностью. Общество является юридическим лицом и действует в соответствии с нормативно-правовыми актами Российской Федерации и своим уставом. </w:t>
      </w:r>
      <w:r w:rsidRPr="00934EDE">
        <w:rPr>
          <w:szCs w:val="28"/>
        </w:rPr>
        <w:t>Общество в установленном законом порядке осуществляет следующие виды деятельности:</w:t>
      </w:r>
    </w:p>
    <w:p w14:paraId="10D6D9ED" w14:textId="77777777" w:rsidR="0033155E" w:rsidRPr="00555068" w:rsidRDefault="00555068" w:rsidP="00555068">
      <w:pPr>
        <w:widowControl/>
        <w:numPr>
          <w:ilvl w:val="0"/>
          <w:numId w:val="45"/>
        </w:numPr>
        <w:autoSpaceDE/>
        <w:autoSpaceDN/>
        <w:adjustRightInd/>
        <w:rPr>
          <w:szCs w:val="28"/>
        </w:rPr>
      </w:pPr>
      <w:r w:rsidRPr="00555068">
        <w:rPr>
          <w:szCs w:val="28"/>
        </w:rPr>
        <w:t>изготовление и реализация тканей для мебели;</w:t>
      </w:r>
    </w:p>
    <w:p w14:paraId="1D7317D1" w14:textId="77777777" w:rsidR="0033155E" w:rsidRPr="00555068" w:rsidRDefault="00555068" w:rsidP="00555068">
      <w:pPr>
        <w:widowControl/>
        <w:numPr>
          <w:ilvl w:val="0"/>
          <w:numId w:val="45"/>
        </w:numPr>
        <w:autoSpaceDE/>
        <w:autoSpaceDN/>
        <w:adjustRightInd/>
        <w:rPr>
          <w:szCs w:val="28"/>
        </w:rPr>
      </w:pPr>
      <w:r w:rsidRPr="00555068">
        <w:rPr>
          <w:szCs w:val="28"/>
        </w:rPr>
        <w:t>разработка и реконструкция мебели по индивидуальным заказам;</w:t>
      </w:r>
    </w:p>
    <w:p w14:paraId="636561AC" w14:textId="6A1E14A4" w:rsidR="0033155E" w:rsidRPr="00555068" w:rsidRDefault="00555068" w:rsidP="00555068">
      <w:pPr>
        <w:widowControl/>
        <w:numPr>
          <w:ilvl w:val="0"/>
          <w:numId w:val="45"/>
        </w:numPr>
        <w:autoSpaceDE/>
        <w:autoSpaceDN/>
        <w:adjustRightInd/>
        <w:rPr>
          <w:szCs w:val="28"/>
        </w:rPr>
      </w:pPr>
      <w:r>
        <w:rPr>
          <w:szCs w:val="28"/>
        </w:rPr>
        <w:t>р</w:t>
      </w:r>
      <w:r w:rsidRPr="00555068">
        <w:rPr>
          <w:szCs w:val="28"/>
        </w:rPr>
        <w:t>еализация мебельной фурнитуры.</w:t>
      </w:r>
    </w:p>
    <w:p w14:paraId="6A8456F8" w14:textId="77777777" w:rsidR="00327A29" w:rsidRPr="00327A29" w:rsidRDefault="00327A29" w:rsidP="00327A29">
      <w:pPr>
        <w:widowControl/>
        <w:autoSpaceDE/>
        <w:autoSpaceDN/>
        <w:adjustRightInd/>
        <w:rPr>
          <w:szCs w:val="28"/>
        </w:rPr>
      </w:pPr>
    </w:p>
    <w:p w14:paraId="5D775110" w14:textId="34272109" w:rsidR="001807B2" w:rsidRDefault="002835B6" w:rsidP="001807B2">
      <w:pPr>
        <w:rPr>
          <w:szCs w:val="28"/>
        </w:rPr>
      </w:pPr>
      <w:r>
        <w:rPr>
          <w:szCs w:val="28"/>
        </w:rPr>
        <w:lastRenderedPageBreak/>
        <w:t>Обобщённая о</w:t>
      </w:r>
      <w:r w:rsidR="001807B2">
        <w:rPr>
          <w:szCs w:val="28"/>
        </w:rPr>
        <w:t xml:space="preserve">рганизационная структура предприятия </w:t>
      </w:r>
      <w:r w:rsidR="00327A29">
        <w:rPr>
          <w:szCs w:val="28"/>
        </w:rPr>
        <w:t>показана</w:t>
      </w:r>
      <w:r w:rsidR="001807B2">
        <w:rPr>
          <w:szCs w:val="28"/>
        </w:rPr>
        <w:t xml:space="preserve"> на рис. </w:t>
      </w:r>
      <w:r w:rsidR="00A65711">
        <w:rPr>
          <w:szCs w:val="28"/>
        </w:rPr>
        <w:t>1.</w:t>
      </w:r>
      <w:r w:rsidR="001807B2">
        <w:rPr>
          <w:szCs w:val="28"/>
        </w:rPr>
        <w:t>1</w:t>
      </w:r>
      <w:r w:rsidR="00A65711">
        <w:rPr>
          <w:szCs w:val="28"/>
        </w:rPr>
        <w:t>.</w:t>
      </w:r>
    </w:p>
    <w:p w14:paraId="456DC407" w14:textId="0F9F2D75" w:rsidR="001807B2" w:rsidRPr="00934EDE" w:rsidRDefault="00CA43E7" w:rsidP="002835B6">
      <w:pPr>
        <w:ind w:firstLine="0"/>
        <w:jc w:val="center"/>
        <w:rPr>
          <w:szCs w:val="28"/>
        </w:rPr>
      </w:pPr>
      <w:r>
        <w:object w:dxaOrig="10061" w:dyaOrig="3904" w14:anchorId="4B65B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5pt;height:194.25pt" o:ole="">
            <v:imagedata r:id="rId12" o:title=""/>
          </v:shape>
          <o:OLEObject Type="Embed" ProgID="Visio.Drawing.11" ShapeID="_x0000_i1025" DrawAspect="Content" ObjectID="_1654609526" r:id="rId13"/>
        </w:object>
      </w:r>
    </w:p>
    <w:p w14:paraId="1F062BFE" w14:textId="74129221" w:rsidR="001807B2" w:rsidRDefault="001807B2" w:rsidP="001807B2">
      <w:pPr>
        <w:ind w:firstLine="142"/>
        <w:jc w:val="center"/>
        <w:rPr>
          <w:szCs w:val="28"/>
        </w:rPr>
      </w:pPr>
      <w:r w:rsidRPr="00934EDE">
        <w:rPr>
          <w:szCs w:val="28"/>
        </w:rPr>
        <w:t xml:space="preserve">Рис. </w:t>
      </w:r>
      <w:r w:rsidR="00A65711">
        <w:rPr>
          <w:szCs w:val="28"/>
        </w:rPr>
        <w:t>1.</w:t>
      </w:r>
      <w:r w:rsidRPr="00934EDE">
        <w:rPr>
          <w:szCs w:val="28"/>
        </w:rPr>
        <w:t>1</w:t>
      </w:r>
      <w:r w:rsidR="00A65711">
        <w:rPr>
          <w:szCs w:val="28"/>
        </w:rPr>
        <w:t>.</w:t>
      </w:r>
      <w:r w:rsidRPr="00934EDE">
        <w:rPr>
          <w:szCs w:val="28"/>
        </w:rPr>
        <w:t xml:space="preserve"> Организационная структура предприятия ООО «</w:t>
      </w:r>
      <w:proofErr w:type="spellStart"/>
      <w:r w:rsidRPr="00934EDE">
        <w:rPr>
          <w:szCs w:val="28"/>
        </w:rPr>
        <w:t>Нионка</w:t>
      </w:r>
      <w:proofErr w:type="spellEnd"/>
      <w:r w:rsidRPr="00934EDE">
        <w:rPr>
          <w:szCs w:val="28"/>
        </w:rPr>
        <w:t>»</w:t>
      </w:r>
    </w:p>
    <w:p w14:paraId="62FD179F" w14:textId="77777777" w:rsidR="00327A29" w:rsidRPr="00934EDE" w:rsidRDefault="00327A29" w:rsidP="001807B2">
      <w:pPr>
        <w:ind w:firstLine="142"/>
        <w:jc w:val="center"/>
        <w:rPr>
          <w:szCs w:val="28"/>
        </w:rPr>
      </w:pPr>
    </w:p>
    <w:p w14:paraId="4AD274E2" w14:textId="77777777" w:rsidR="001807B2" w:rsidRDefault="001807B2" w:rsidP="001807B2">
      <w:pPr>
        <w:rPr>
          <w:szCs w:val="28"/>
        </w:rPr>
      </w:pPr>
      <w:r>
        <w:rPr>
          <w:szCs w:val="28"/>
        </w:rPr>
        <w:t xml:space="preserve">Непосредственное руководство фирмой осуществляют </w:t>
      </w:r>
      <w:r w:rsidRPr="00934EDE">
        <w:rPr>
          <w:szCs w:val="28"/>
        </w:rPr>
        <w:t xml:space="preserve">Нишанов Виктор </w:t>
      </w:r>
      <w:proofErr w:type="spellStart"/>
      <w:r w:rsidRPr="00934EDE">
        <w:rPr>
          <w:szCs w:val="28"/>
        </w:rPr>
        <w:t>Троадиевич</w:t>
      </w:r>
      <w:proofErr w:type="spellEnd"/>
      <w:r>
        <w:rPr>
          <w:szCs w:val="28"/>
        </w:rPr>
        <w:t xml:space="preserve"> и </w:t>
      </w:r>
      <w:proofErr w:type="spellStart"/>
      <w:r w:rsidRPr="00934EDE">
        <w:rPr>
          <w:szCs w:val="28"/>
        </w:rPr>
        <w:t>Почоев</w:t>
      </w:r>
      <w:proofErr w:type="spellEnd"/>
      <w:r w:rsidRPr="00934EDE">
        <w:rPr>
          <w:szCs w:val="28"/>
        </w:rPr>
        <w:t xml:space="preserve"> </w:t>
      </w:r>
      <w:proofErr w:type="spellStart"/>
      <w:r w:rsidRPr="00934EDE">
        <w:rPr>
          <w:szCs w:val="28"/>
        </w:rPr>
        <w:t>Сайфиддинходжа</w:t>
      </w:r>
      <w:proofErr w:type="spellEnd"/>
      <w:r w:rsidRPr="00934EDE">
        <w:rPr>
          <w:szCs w:val="28"/>
        </w:rPr>
        <w:t xml:space="preserve"> </w:t>
      </w:r>
      <w:proofErr w:type="spellStart"/>
      <w:r w:rsidRPr="00934EDE">
        <w:rPr>
          <w:szCs w:val="28"/>
        </w:rPr>
        <w:t>Судуриддинович</w:t>
      </w:r>
      <w:proofErr w:type="spellEnd"/>
      <w:r>
        <w:rPr>
          <w:szCs w:val="28"/>
        </w:rPr>
        <w:t>. Их должностные обязанности включают общее руководство фирмой, обоснование ценовой политики, издание приказов и распоряжений по предприятию.</w:t>
      </w:r>
    </w:p>
    <w:p w14:paraId="06DAD221" w14:textId="07643913" w:rsidR="001807B2" w:rsidRDefault="002835B6" w:rsidP="001807B2">
      <w:pPr>
        <w:rPr>
          <w:szCs w:val="28"/>
        </w:rPr>
      </w:pPr>
      <w:r>
        <w:rPr>
          <w:szCs w:val="28"/>
        </w:rPr>
        <w:t>Генеральный д</w:t>
      </w:r>
      <w:r w:rsidR="001807B2">
        <w:rPr>
          <w:szCs w:val="28"/>
        </w:rPr>
        <w:t xml:space="preserve">иректор фирмы </w:t>
      </w:r>
      <w:r w:rsidR="001807B2" w:rsidRPr="00934EDE">
        <w:rPr>
          <w:szCs w:val="28"/>
        </w:rPr>
        <w:t>Петрушкин Виталий Петрович</w:t>
      </w:r>
      <w:r w:rsidR="001807B2">
        <w:rPr>
          <w:szCs w:val="28"/>
        </w:rPr>
        <w:t xml:space="preserve"> занимается приёмом на работу и увольнением с работы по согласованию с руководством.</w:t>
      </w:r>
    </w:p>
    <w:p w14:paraId="13BBEF2B" w14:textId="2AEE51DD" w:rsidR="001807B2" w:rsidRDefault="001807B2" w:rsidP="001807B2">
      <w:pPr>
        <w:rPr>
          <w:szCs w:val="28"/>
        </w:rPr>
      </w:pPr>
      <w:r>
        <w:rPr>
          <w:szCs w:val="28"/>
        </w:rPr>
        <w:t xml:space="preserve">Заместитель директора </w:t>
      </w:r>
      <w:r w:rsidR="002835B6">
        <w:rPr>
          <w:szCs w:val="28"/>
        </w:rPr>
        <w:t xml:space="preserve">по производству – </w:t>
      </w:r>
      <w:r w:rsidRPr="00934EDE">
        <w:rPr>
          <w:szCs w:val="28"/>
        </w:rPr>
        <w:t>Петрушкина Анастасия Степановна</w:t>
      </w:r>
      <w:r>
        <w:rPr>
          <w:szCs w:val="28"/>
        </w:rPr>
        <w:t xml:space="preserve"> выполняет обязанности директора в случае отсутствия его на рабочем месте.</w:t>
      </w:r>
    </w:p>
    <w:p w14:paraId="2BD2FA6C" w14:textId="1470371B" w:rsidR="001807B2" w:rsidRDefault="001807B2" w:rsidP="001807B2">
      <w:pPr>
        <w:rPr>
          <w:szCs w:val="28"/>
        </w:rPr>
      </w:pPr>
      <w:r>
        <w:rPr>
          <w:szCs w:val="28"/>
        </w:rPr>
        <w:t>Служба главного охранника</w:t>
      </w:r>
      <w:r w:rsidR="002835B6">
        <w:rPr>
          <w:szCs w:val="28"/>
        </w:rPr>
        <w:t xml:space="preserve"> (на схеме не показана)</w:t>
      </w:r>
      <w:r>
        <w:rPr>
          <w:szCs w:val="28"/>
        </w:rPr>
        <w:t xml:space="preserve"> включает в себя Главного охранника </w:t>
      </w:r>
      <w:r w:rsidRPr="00934EDE">
        <w:rPr>
          <w:szCs w:val="28"/>
        </w:rPr>
        <w:t>Степанов</w:t>
      </w:r>
      <w:r>
        <w:rPr>
          <w:szCs w:val="28"/>
        </w:rPr>
        <w:t>а</w:t>
      </w:r>
      <w:r w:rsidRPr="00934EDE">
        <w:rPr>
          <w:szCs w:val="28"/>
        </w:rPr>
        <w:t xml:space="preserve"> Михаил</w:t>
      </w:r>
      <w:r>
        <w:rPr>
          <w:szCs w:val="28"/>
        </w:rPr>
        <w:t>а</w:t>
      </w:r>
      <w:r w:rsidRPr="00934EDE">
        <w:rPr>
          <w:szCs w:val="28"/>
        </w:rPr>
        <w:t xml:space="preserve"> Андреевич</w:t>
      </w:r>
      <w:r>
        <w:rPr>
          <w:szCs w:val="28"/>
        </w:rPr>
        <w:t>а и охранников –</w:t>
      </w:r>
      <w:r w:rsidRPr="00B20365">
        <w:rPr>
          <w:szCs w:val="28"/>
        </w:rPr>
        <w:t xml:space="preserve"> </w:t>
      </w:r>
      <w:r w:rsidRPr="00934EDE">
        <w:rPr>
          <w:szCs w:val="28"/>
        </w:rPr>
        <w:t>Стенин</w:t>
      </w:r>
      <w:r>
        <w:rPr>
          <w:szCs w:val="28"/>
        </w:rPr>
        <w:t>а</w:t>
      </w:r>
      <w:r w:rsidRPr="00934EDE">
        <w:rPr>
          <w:szCs w:val="28"/>
        </w:rPr>
        <w:t xml:space="preserve"> Михаил</w:t>
      </w:r>
      <w:r>
        <w:rPr>
          <w:szCs w:val="28"/>
        </w:rPr>
        <w:t>а</w:t>
      </w:r>
      <w:r w:rsidRPr="00934EDE">
        <w:rPr>
          <w:szCs w:val="28"/>
        </w:rPr>
        <w:t xml:space="preserve"> Степанович</w:t>
      </w:r>
      <w:r>
        <w:rPr>
          <w:szCs w:val="28"/>
        </w:rPr>
        <w:t xml:space="preserve">а и </w:t>
      </w:r>
      <w:r w:rsidRPr="00934EDE">
        <w:rPr>
          <w:szCs w:val="28"/>
        </w:rPr>
        <w:t>Любин</w:t>
      </w:r>
      <w:r>
        <w:rPr>
          <w:szCs w:val="28"/>
        </w:rPr>
        <w:t>а</w:t>
      </w:r>
      <w:r w:rsidRPr="00934EDE">
        <w:rPr>
          <w:szCs w:val="28"/>
        </w:rPr>
        <w:t xml:space="preserve"> Максим</w:t>
      </w:r>
      <w:r>
        <w:rPr>
          <w:szCs w:val="28"/>
        </w:rPr>
        <w:t>а</w:t>
      </w:r>
      <w:r w:rsidRPr="00934EDE">
        <w:rPr>
          <w:szCs w:val="28"/>
        </w:rPr>
        <w:t xml:space="preserve"> Антонович</w:t>
      </w:r>
      <w:r>
        <w:rPr>
          <w:szCs w:val="28"/>
        </w:rPr>
        <w:t>а. В их должностные обязанности вход</w:t>
      </w:r>
      <w:r w:rsidR="00327A29">
        <w:rPr>
          <w:szCs w:val="28"/>
        </w:rPr>
        <w:t>я</w:t>
      </w:r>
      <w:r>
        <w:rPr>
          <w:szCs w:val="28"/>
        </w:rPr>
        <w:t>т</w:t>
      </w:r>
      <w:r w:rsidR="00327A29">
        <w:rPr>
          <w:szCs w:val="28"/>
        </w:rPr>
        <w:t>:</w:t>
      </w:r>
      <w:r>
        <w:rPr>
          <w:szCs w:val="28"/>
        </w:rPr>
        <w:t xml:space="preserve"> обеспечение безопасности фирмы, разбор инцидентов, взаимодействие с правоохранительными органами по вопросам обеспечения безопасности.</w:t>
      </w:r>
    </w:p>
    <w:p w14:paraId="2FFECB12" w14:textId="05AD3BA7" w:rsidR="002835B6" w:rsidRPr="002835B6" w:rsidRDefault="002835B6" w:rsidP="001807B2">
      <w:pPr>
        <w:rPr>
          <w:szCs w:val="28"/>
        </w:rPr>
      </w:pPr>
      <w:r>
        <w:rPr>
          <w:szCs w:val="28"/>
        </w:rPr>
        <w:lastRenderedPageBreak/>
        <w:t xml:space="preserve">Бухгалтер имеет в своем подчинении 4 кассиров, которые обслуживают клиентов. Именно в интересах кассиров ведётся разработка </w:t>
      </w:r>
      <w:r w:rsidR="00F71BDA">
        <w:rPr>
          <w:szCs w:val="28"/>
        </w:rPr>
        <w:t>веб</w:t>
      </w:r>
      <w:r w:rsidRPr="002835B6">
        <w:rPr>
          <w:szCs w:val="28"/>
        </w:rPr>
        <w:t>-</w:t>
      </w:r>
      <w:r>
        <w:rPr>
          <w:szCs w:val="28"/>
        </w:rPr>
        <w:t>интерфейса для АРМ-кассира.</w:t>
      </w:r>
    </w:p>
    <w:p w14:paraId="57DDC4BE" w14:textId="6F25045A" w:rsidR="001807B2" w:rsidRPr="00B20365" w:rsidRDefault="00BB5971" w:rsidP="003D09F3">
      <w:r>
        <w:t xml:space="preserve">Так как деятельность фирмы связана с оказанием возмездных услуг населению, движение денежных средств как внутри фирмы, так и между внешними учреждениями должна отражаться в документах, которые именуются </w:t>
      </w:r>
      <w:r w:rsidR="00327A29">
        <w:t>«</w:t>
      </w:r>
      <w:r>
        <w:t>кассовыми документами</w:t>
      </w:r>
      <w:r w:rsidR="00327A29">
        <w:t>»</w:t>
      </w:r>
      <w:r>
        <w:t xml:space="preserve">. </w:t>
      </w:r>
      <w:r w:rsidRPr="00B20365">
        <w:t>Кассовые документы</w:t>
      </w:r>
      <w:r>
        <w:t xml:space="preserve"> представляют собой </w:t>
      </w:r>
      <w:r w:rsidRPr="00B20365">
        <w:t>документы, которые применяются для учета различных кассовых операций по получению либо выдаче денежных средств.</w:t>
      </w:r>
      <w:r>
        <w:t xml:space="preserve"> Перечень кассовых документов фирмы представлен в таблице 1.</w:t>
      </w:r>
      <w:r w:rsidR="00A65711">
        <w:t>1.</w:t>
      </w:r>
    </w:p>
    <w:p w14:paraId="71D1A01C" w14:textId="77777777" w:rsidR="001807B2" w:rsidRDefault="001807B2" w:rsidP="001807B2"/>
    <w:p w14:paraId="1274952A" w14:textId="781595E9" w:rsidR="00327A29" w:rsidRDefault="00327A29" w:rsidP="00425593">
      <w:pPr>
        <w:jc w:val="right"/>
      </w:pPr>
      <w:r>
        <w:t xml:space="preserve">Таблица </w:t>
      </w:r>
      <w:r w:rsidR="00A65711">
        <w:t>1.</w:t>
      </w:r>
      <w:r>
        <w:t>1</w:t>
      </w:r>
    </w:p>
    <w:p w14:paraId="11F85261" w14:textId="1D8B225C" w:rsidR="001807B2" w:rsidRPr="00B20365" w:rsidRDefault="001807B2" w:rsidP="00327A29">
      <w:pPr>
        <w:jc w:val="center"/>
      </w:pPr>
      <w:r w:rsidRPr="00B20365">
        <w:t>Кассовые документ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098"/>
        <w:gridCol w:w="8530"/>
      </w:tblGrid>
      <w:tr w:rsidR="001807B2" w:rsidRPr="006C1AFB" w14:paraId="03C84185" w14:textId="77777777" w:rsidTr="00211391">
        <w:tc>
          <w:tcPr>
            <w:tcW w:w="1101" w:type="dxa"/>
            <w:hideMark/>
          </w:tcPr>
          <w:p w14:paraId="7E7CFE9E" w14:textId="77777777" w:rsidR="001807B2" w:rsidRPr="006C1AFB" w:rsidRDefault="001807B2" w:rsidP="00211391">
            <w:pPr>
              <w:jc w:val="center"/>
            </w:pPr>
            <w:r>
              <w:t>–</w:t>
            </w:r>
          </w:p>
        </w:tc>
        <w:tc>
          <w:tcPr>
            <w:tcW w:w="9099" w:type="dxa"/>
            <w:hideMark/>
          </w:tcPr>
          <w:p w14:paraId="1C40FA1F" w14:textId="77777777" w:rsidR="001807B2" w:rsidRPr="006C1AFB" w:rsidRDefault="001807B2" w:rsidP="006D681E">
            <w:pPr>
              <w:ind w:firstLine="0"/>
            </w:pPr>
            <w:r w:rsidRPr="006C1AFB">
              <w:t>Заявление о регистрации контрольно-кассовой техники</w:t>
            </w:r>
          </w:p>
        </w:tc>
      </w:tr>
      <w:tr w:rsidR="001807B2" w:rsidRPr="006C1AFB" w14:paraId="4ADFF6EF" w14:textId="77777777" w:rsidTr="00211391">
        <w:tc>
          <w:tcPr>
            <w:tcW w:w="1101" w:type="dxa"/>
            <w:hideMark/>
          </w:tcPr>
          <w:p w14:paraId="34863F05" w14:textId="77777777" w:rsidR="001807B2" w:rsidRPr="006C1AFB" w:rsidRDefault="001807B2" w:rsidP="00CE1D9E">
            <w:pPr>
              <w:ind w:firstLine="0"/>
            </w:pPr>
            <w:r w:rsidRPr="006C1AFB">
              <w:t>КМ-1</w:t>
            </w:r>
          </w:p>
        </w:tc>
        <w:tc>
          <w:tcPr>
            <w:tcW w:w="9099" w:type="dxa"/>
            <w:hideMark/>
          </w:tcPr>
          <w:p w14:paraId="1D2C6308" w14:textId="77777777" w:rsidR="001807B2" w:rsidRPr="006C1AFB" w:rsidRDefault="001807B2" w:rsidP="006D681E">
            <w:pPr>
              <w:ind w:firstLine="0"/>
            </w:pPr>
            <w:r w:rsidRPr="006C1AFB">
              <w:t>Акт о переводе показаний суммирующих денежных счетчиков на нули и регистрации контрольных счетчиков контрольно-кассовой машины</w:t>
            </w:r>
          </w:p>
        </w:tc>
      </w:tr>
      <w:tr w:rsidR="001807B2" w:rsidRPr="006C1AFB" w14:paraId="25EDF3A9" w14:textId="77777777" w:rsidTr="00211391">
        <w:tc>
          <w:tcPr>
            <w:tcW w:w="1101" w:type="dxa"/>
            <w:hideMark/>
          </w:tcPr>
          <w:p w14:paraId="0D10FE2D" w14:textId="77777777" w:rsidR="001807B2" w:rsidRPr="006C1AFB" w:rsidRDefault="001807B2" w:rsidP="00CE1D9E">
            <w:pPr>
              <w:ind w:firstLine="0"/>
            </w:pPr>
            <w:r w:rsidRPr="006C1AFB">
              <w:t>КМ-2</w:t>
            </w:r>
          </w:p>
        </w:tc>
        <w:tc>
          <w:tcPr>
            <w:tcW w:w="9099" w:type="dxa"/>
            <w:hideMark/>
          </w:tcPr>
          <w:p w14:paraId="5FF3C589" w14:textId="77777777" w:rsidR="001807B2" w:rsidRPr="006C1AFB" w:rsidRDefault="001807B2" w:rsidP="006D681E">
            <w:pPr>
              <w:ind w:firstLine="0"/>
            </w:pPr>
            <w:r w:rsidRPr="006C1AFB">
              <w:t>Акт о снятии показаний контрольных и суммирующих денежных счетчиков при сдаче (отправке) контрольно-кассовой машины в ремонт и при возвращении ее в организацию</w:t>
            </w:r>
          </w:p>
        </w:tc>
      </w:tr>
      <w:tr w:rsidR="001807B2" w:rsidRPr="006C1AFB" w14:paraId="6E1D3B7C" w14:textId="77777777" w:rsidTr="00211391">
        <w:tc>
          <w:tcPr>
            <w:tcW w:w="1101" w:type="dxa"/>
            <w:hideMark/>
          </w:tcPr>
          <w:p w14:paraId="34A95A89" w14:textId="77777777" w:rsidR="001807B2" w:rsidRPr="006C1AFB" w:rsidRDefault="001807B2" w:rsidP="00CE1D9E">
            <w:pPr>
              <w:ind w:firstLine="0"/>
            </w:pPr>
            <w:r w:rsidRPr="006C1AFB">
              <w:t>КМ-3</w:t>
            </w:r>
          </w:p>
        </w:tc>
        <w:tc>
          <w:tcPr>
            <w:tcW w:w="9099" w:type="dxa"/>
            <w:hideMark/>
          </w:tcPr>
          <w:p w14:paraId="6002FFD3" w14:textId="77777777" w:rsidR="001807B2" w:rsidRPr="006C1AFB" w:rsidRDefault="001807B2" w:rsidP="006D681E">
            <w:pPr>
              <w:ind w:firstLine="0"/>
            </w:pPr>
            <w:r w:rsidRPr="006C1AFB">
              <w:t>Акт о возврате денежных сумм покупателям (клиентам) по неиспользованным кассовым чекам</w:t>
            </w:r>
          </w:p>
        </w:tc>
      </w:tr>
      <w:tr w:rsidR="001807B2" w:rsidRPr="006C1AFB" w14:paraId="4B5FDB96" w14:textId="77777777" w:rsidTr="00211391">
        <w:tc>
          <w:tcPr>
            <w:tcW w:w="1101" w:type="dxa"/>
            <w:hideMark/>
          </w:tcPr>
          <w:p w14:paraId="727FEB38" w14:textId="77777777" w:rsidR="001807B2" w:rsidRPr="006C1AFB" w:rsidRDefault="001807B2" w:rsidP="00CE1D9E">
            <w:pPr>
              <w:ind w:firstLine="0"/>
            </w:pPr>
            <w:r w:rsidRPr="006C1AFB">
              <w:t>КМ-4</w:t>
            </w:r>
          </w:p>
        </w:tc>
        <w:tc>
          <w:tcPr>
            <w:tcW w:w="9099" w:type="dxa"/>
            <w:hideMark/>
          </w:tcPr>
          <w:p w14:paraId="306FC831" w14:textId="77777777" w:rsidR="001807B2" w:rsidRPr="006C1AFB" w:rsidRDefault="001807B2" w:rsidP="006D681E">
            <w:pPr>
              <w:ind w:firstLine="0"/>
            </w:pPr>
            <w:r w:rsidRPr="006C1AFB">
              <w:t>Журнал кассира-операциониста</w:t>
            </w:r>
          </w:p>
        </w:tc>
      </w:tr>
      <w:tr w:rsidR="001807B2" w:rsidRPr="006C1AFB" w14:paraId="1900C114" w14:textId="77777777" w:rsidTr="00211391">
        <w:tc>
          <w:tcPr>
            <w:tcW w:w="1101" w:type="dxa"/>
            <w:hideMark/>
          </w:tcPr>
          <w:p w14:paraId="3777F6E3" w14:textId="77777777" w:rsidR="001807B2" w:rsidRPr="006C1AFB" w:rsidRDefault="001807B2" w:rsidP="00CE1D9E">
            <w:pPr>
              <w:ind w:firstLine="0"/>
            </w:pPr>
            <w:r w:rsidRPr="006C1AFB">
              <w:t>КМ-5</w:t>
            </w:r>
          </w:p>
        </w:tc>
        <w:tc>
          <w:tcPr>
            <w:tcW w:w="9099" w:type="dxa"/>
            <w:hideMark/>
          </w:tcPr>
          <w:p w14:paraId="104743CD" w14:textId="77777777" w:rsidR="001807B2" w:rsidRPr="006C1AFB" w:rsidRDefault="001807B2" w:rsidP="006D681E">
            <w:pPr>
              <w:ind w:firstLine="0"/>
            </w:pPr>
            <w:r w:rsidRPr="006C1AFB">
              <w:t>Журнал регистрации показаний суммирующих денежных и контрольных счетчиков контрольно-кассовых машин, работающих без кассира-операциониста</w:t>
            </w:r>
          </w:p>
        </w:tc>
      </w:tr>
      <w:tr w:rsidR="001807B2" w:rsidRPr="006C1AFB" w14:paraId="2B540D47" w14:textId="77777777" w:rsidTr="00211391">
        <w:tc>
          <w:tcPr>
            <w:tcW w:w="1101" w:type="dxa"/>
            <w:hideMark/>
          </w:tcPr>
          <w:p w14:paraId="4CFBD92F" w14:textId="77777777" w:rsidR="001807B2" w:rsidRPr="006C1AFB" w:rsidRDefault="001807B2" w:rsidP="00CE1D9E">
            <w:pPr>
              <w:ind w:firstLine="0"/>
            </w:pPr>
            <w:r w:rsidRPr="006C1AFB">
              <w:t>КМ-6</w:t>
            </w:r>
          </w:p>
        </w:tc>
        <w:tc>
          <w:tcPr>
            <w:tcW w:w="9099" w:type="dxa"/>
            <w:hideMark/>
          </w:tcPr>
          <w:p w14:paraId="74C7AD66" w14:textId="77777777" w:rsidR="001807B2" w:rsidRPr="006C1AFB" w:rsidRDefault="001807B2" w:rsidP="006D681E">
            <w:pPr>
              <w:ind w:firstLine="0"/>
            </w:pPr>
            <w:r w:rsidRPr="006C1AFB">
              <w:t>Справка-отчет кассира-операциониста</w:t>
            </w:r>
          </w:p>
        </w:tc>
      </w:tr>
      <w:tr w:rsidR="001807B2" w:rsidRPr="006C1AFB" w14:paraId="10CA2802" w14:textId="77777777" w:rsidTr="00211391">
        <w:tc>
          <w:tcPr>
            <w:tcW w:w="1101" w:type="dxa"/>
            <w:hideMark/>
          </w:tcPr>
          <w:p w14:paraId="528E33EF" w14:textId="77777777" w:rsidR="001807B2" w:rsidRPr="006C1AFB" w:rsidRDefault="001807B2" w:rsidP="00CE1D9E">
            <w:pPr>
              <w:ind w:firstLine="0"/>
            </w:pPr>
            <w:r w:rsidRPr="006C1AFB">
              <w:t>КМ-7</w:t>
            </w:r>
          </w:p>
        </w:tc>
        <w:tc>
          <w:tcPr>
            <w:tcW w:w="9099" w:type="dxa"/>
            <w:hideMark/>
          </w:tcPr>
          <w:p w14:paraId="346B3B2E" w14:textId="54A151E7" w:rsidR="001807B2" w:rsidRPr="00A17763" w:rsidRDefault="001807B2" w:rsidP="00A17763">
            <w:pPr>
              <w:ind w:firstLine="0"/>
            </w:pPr>
            <w:r w:rsidRPr="006C1AFB">
              <w:t>Сведения о показаниях счетчиков контрольно-кассовых машин</w:t>
            </w:r>
          </w:p>
        </w:tc>
      </w:tr>
      <w:tr w:rsidR="001807B2" w:rsidRPr="006C1AFB" w14:paraId="50DE1859" w14:textId="77777777" w:rsidTr="00211391">
        <w:tc>
          <w:tcPr>
            <w:tcW w:w="1101" w:type="dxa"/>
            <w:hideMark/>
          </w:tcPr>
          <w:p w14:paraId="366D9577" w14:textId="77777777" w:rsidR="001807B2" w:rsidRPr="006C1AFB" w:rsidRDefault="001807B2" w:rsidP="00CE1D9E">
            <w:pPr>
              <w:ind w:firstLine="0"/>
            </w:pPr>
            <w:r w:rsidRPr="006C1AFB">
              <w:lastRenderedPageBreak/>
              <w:t>КМ-8</w:t>
            </w:r>
          </w:p>
        </w:tc>
        <w:tc>
          <w:tcPr>
            <w:tcW w:w="9099" w:type="dxa"/>
            <w:hideMark/>
          </w:tcPr>
          <w:p w14:paraId="250BCDAC" w14:textId="77777777" w:rsidR="001807B2" w:rsidRPr="006C1AFB" w:rsidRDefault="001807B2" w:rsidP="006D681E">
            <w:pPr>
              <w:ind w:firstLine="0"/>
            </w:pPr>
            <w:r w:rsidRPr="006C1AFB">
              <w:t>Журнал учета вызовов технических специалистов и регистрации выполненных работ</w:t>
            </w:r>
          </w:p>
        </w:tc>
      </w:tr>
      <w:tr w:rsidR="001807B2" w:rsidRPr="006C1AFB" w14:paraId="06D57F97" w14:textId="77777777" w:rsidTr="00211391">
        <w:tc>
          <w:tcPr>
            <w:tcW w:w="1101" w:type="dxa"/>
            <w:hideMark/>
          </w:tcPr>
          <w:p w14:paraId="7358F881" w14:textId="77777777" w:rsidR="001807B2" w:rsidRPr="006C1AFB" w:rsidRDefault="001807B2" w:rsidP="00CE1D9E">
            <w:pPr>
              <w:ind w:firstLine="0"/>
            </w:pPr>
            <w:r w:rsidRPr="006C1AFB">
              <w:t>КМ-9</w:t>
            </w:r>
          </w:p>
        </w:tc>
        <w:tc>
          <w:tcPr>
            <w:tcW w:w="9099" w:type="dxa"/>
            <w:hideMark/>
          </w:tcPr>
          <w:p w14:paraId="37425577" w14:textId="77777777" w:rsidR="001807B2" w:rsidRPr="006C1AFB" w:rsidRDefault="001807B2" w:rsidP="006D681E">
            <w:pPr>
              <w:ind w:firstLine="0"/>
            </w:pPr>
            <w:r w:rsidRPr="006C1AFB">
              <w:t>Акт о проверке наличных денежных средств кассы</w:t>
            </w:r>
          </w:p>
        </w:tc>
      </w:tr>
      <w:tr w:rsidR="001807B2" w:rsidRPr="006C1AFB" w14:paraId="12282F59" w14:textId="77777777" w:rsidTr="00211391">
        <w:tc>
          <w:tcPr>
            <w:tcW w:w="1101" w:type="dxa"/>
            <w:hideMark/>
          </w:tcPr>
          <w:p w14:paraId="478C70AA" w14:textId="77777777" w:rsidR="001807B2" w:rsidRPr="006C1AFB" w:rsidRDefault="001807B2" w:rsidP="00CE1D9E">
            <w:pPr>
              <w:ind w:firstLine="0"/>
            </w:pPr>
            <w:r w:rsidRPr="006C1AFB">
              <w:t>КО-1</w:t>
            </w:r>
          </w:p>
        </w:tc>
        <w:tc>
          <w:tcPr>
            <w:tcW w:w="9099" w:type="dxa"/>
            <w:hideMark/>
          </w:tcPr>
          <w:p w14:paraId="71CAF50F" w14:textId="77777777" w:rsidR="001807B2" w:rsidRPr="006C1AFB" w:rsidRDefault="001807B2" w:rsidP="006D681E">
            <w:pPr>
              <w:ind w:firstLine="0"/>
            </w:pPr>
            <w:r w:rsidRPr="006C1AFB">
              <w:t>Приходный кассовый ордер</w:t>
            </w:r>
          </w:p>
        </w:tc>
      </w:tr>
      <w:tr w:rsidR="001807B2" w:rsidRPr="006C1AFB" w14:paraId="47419806" w14:textId="77777777" w:rsidTr="00211391">
        <w:tc>
          <w:tcPr>
            <w:tcW w:w="1101" w:type="dxa"/>
            <w:hideMark/>
          </w:tcPr>
          <w:p w14:paraId="2AAD1637" w14:textId="77777777" w:rsidR="001807B2" w:rsidRPr="006C1AFB" w:rsidRDefault="001807B2" w:rsidP="00CE1D9E">
            <w:pPr>
              <w:ind w:firstLine="0"/>
            </w:pPr>
            <w:r w:rsidRPr="006C1AFB">
              <w:t>КО-2</w:t>
            </w:r>
          </w:p>
        </w:tc>
        <w:tc>
          <w:tcPr>
            <w:tcW w:w="9099" w:type="dxa"/>
            <w:hideMark/>
          </w:tcPr>
          <w:p w14:paraId="4D3A0E40" w14:textId="77777777" w:rsidR="001807B2" w:rsidRPr="006C1AFB" w:rsidRDefault="001807B2" w:rsidP="006D681E">
            <w:pPr>
              <w:ind w:firstLine="0"/>
            </w:pPr>
            <w:r w:rsidRPr="006C1AFB">
              <w:t>Расходный кассовый ордер</w:t>
            </w:r>
          </w:p>
        </w:tc>
      </w:tr>
      <w:tr w:rsidR="001807B2" w:rsidRPr="006C1AFB" w14:paraId="4152A4E0" w14:textId="77777777" w:rsidTr="00211391">
        <w:tc>
          <w:tcPr>
            <w:tcW w:w="1101" w:type="dxa"/>
            <w:hideMark/>
          </w:tcPr>
          <w:p w14:paraId="3A71F1CD" w14:textId="77777777" w:rsidR="001807B2" w:rsidRPr="006C1AFB" w:rsidRDefault="001807B2" w:rsidP="00CE1D9E">
            <w:pPr>
              <w:ind w:firstLine="0"/>
            </w:pPr>
            <w:r w:rsidRPr="006C1AFB">
              <w:t>КО-3</w:t>
            </w:r>
          </w:p>
        </w:tc>
        <w:tc>
          <w:tcPr>
            <w:tcW w:w="9099" w:type="dxa"/>
            <w:hideMark/>
          </w:tcPr>
          <w:p w14:paraId="40561439" w14:textId="77777777" w:rsidR="001807B2" w:rsidRPr="006C1AFB" w:rsidRDefault="001807B2" w:rsidP="006D681E">
            <w:pPr>
              <w:ind w:firstLine="0"/>
            </w:pPr>
            <w:r w:rsidRPr="006C1AFB">
              <w:t>Журнал регистрации приходных и расходных кассовых документов</w:t>
            </w:r>
          </w:p>
        </w:tc>
      </w:tr>
      <w:tr w:rsidR="001807B2" w:rsidRPr="006C1AFB" w14:paraId="0A408C67" w14:textId="77777777" w:rsidTr="00211391">
        <w:tc>
          <w:tcPr>
            <w:tcW w:w="1101" w:type="dxa"/>
            <w:hideMark/>
          </w:tcPr>
          <w:p w14:paraId="1A8BFADF" w14:textId="77777777" w:rsidR="001807B2" w:rsidRPr="006C1AFB" w:rsidRDefault="001807B2" w:rsidP="00CE1D9E">
            <w:pPr>
              <w:ind w:firstLine="0"/>
            </w:pPr>
            <w:r w:rsidRPr="006C1AFB">
              <w:t>КО-4</w:t>
            </w:r>
          </w:p>
        </w:tc>
        <w:tc>
          <w:tcPr>
            <w:tcW w:w="9099" w:type="dxa"/>
            <w:hideMark/>
          </w:tcPr>
          <w:p w14:paraId="0723FA28" w14:textId="77777777" w:rsidR="001807B2" w:rsidRPr="006C1AFB" w:rsidRDefault="001807B2" w:rsidP="006D681E">
            <w:pPr>
              <w:ind w:firstLine="0"/>
            </w:pPr>
            <w:r w:rsidRPr="006C1AFB">
              <w:t>Кассовая книга</w:t>
            </w:r>
          </w:p>
        </w:tc>
      </w:tr>
      <w:tr w:rsidR="001807B2" w:rsidRPr="006C1AFB" w14:paraId="479A7659" w14:textId="77777777" w:rsidTr="00211391">
        <w:tc>
          <w:tcPr>
            <w:tcW w:w="1101" w:type="dxa"/>
            <w:hideMark/>
          </w:tcPr>
          <w:p w14:paraId="695703E9" w14:textId="013A976E" w:rsidR="001807B2" w:rsidRPr="006C1AFB" w:rsidRDefault="00F1161D" w:rsidP="00CE1D9E">
            <w:pPr>
              <w:ind w:firstLine="0"/>
            </w:pPr>
            <w:r>
              <w:t>ц</w:t>
            </w:r>
            <w:r w:rsidR="001807B2" w:rsidRPr="006C1AFB">
              <w:t>КО-5</w:t>
            </w:r>
          </w:p>
        </w:tc>
        <w:tc>
          <w:tcPr>
            <w:tcW w:w="9099" w:type="dxa"/>
            <w:hideMark/>
          </w:tcPr>
          <w:p w14:paraId="4A3E0033" w14:textId="77777777" w:rsidR="001807B2" w:rsidRPr="006C1AFB" w:rsidRDefault="001807B2" w:rsidP="006D681E">
            <w:pPr>
              <w:ind w:firstLine="0"/>
            </w:pPr>
            <w:r w:rsidRPr="006C1AFB">
              <w:t>Книга учета принятых и выданных кассиром денежных средств</w:t>
            </w:r>
          </w:p>
        </w:tc>
      </w:tr>
    </w:tbl>
    <w:p w14:paraId="53BD7670" w14:textId="77777777" w:rsidR="00852471" w:rsidRDefault="00852471" w:rsidP="001807B2">
      <w:pPr>
        <w:tabs>
          <w:tab w:val="left" w:pos="709"/>
          <w:tab w:val="left" w:pos="1276"/>
        </w:tabs>
      </w:pPr>
    </w:p>
    <w:p w14:paraId="2420E861" w14:textId="77777777" w:rsidR="001807B2" w:rsidRPr="006C1AFB" w:rsidRDefault="001807B2" w:rsidP="001807B2">
      <w:pPr>
        <w:tabs>
          <w:tab w:val="left" w:pos="709"/>
          <w:tab w:val="left" w:pos="1276"/>
        </w:tabs>
      </w:pPr>
      <w:r>
        <w:t>П</w:t>
      </w:r>
      <w:r w:rsidRPr="006C1AFB">
        <w:t>онятие кассовых операций включает совокупность материально-технических процедур по приему, хранению и выдаче наличных денег.</w:t>
      </w:r>
      <w:r>
        <w:t xml:space="preserve"> В соответствии с </w:t>
      </w:r>
      <w:r w:rsidRPr="006C1AFB">
        <w:t>законо</w:t>
      </w:r>
      <w:r>
        <w:t>дательством</w:t>
      </w:r>
      <w:r w:rsidRPr="006C1AFB">
        <w:t xml:space="preserve"> юридические лица обязаны хранить свои средства в банках и осуществлять все платежи по безналичному расчету, но для осуществления выплат работникам и прочих текущих наличных расходов допускается хранение некоторой суммы в специально оборудованной кассе.</w:t>
      </w:r>
    </w:p>
    <w:p w14:paraId="1D7F9DBE" w14:textId="77777777" w:rsidR="001807B2" w:rsidRPr="006C1AFB" w:rsidRDefault="001807B2" w:rsidP="001807B2">
      <w:pPr>
        <w:tabs>
          <w:tab w:val="left" w:pos="709"/>
          <w:tab w:val="left" w:pos="1276"/>
        </w:tabs>
      </w:pPr>
      <w:r>
        <w:t>О</w:t>
      </w:r>
      <w:r w:rsidRPr="006C1AFB">
        <w:t>существление наличного расчета и любых других операций с наличностью возможно только при наличии кассы, а касса на предприятии может существовать только при выполнении всех требований закона.</w:t>
      </w:r>
      <w:r>
        <w:t xml:space="preserve"> </w:t>
      </w:r>
      <w:r w:rsidRPr="006C1AFB">
        <w:t>Проведение кассовых операций регулируется Положением Центрального банка о «Порядке ведения кассовых операций с банкнотами и монетой банка России на территории Российской Федерации» от 12 октября 2011 года № 373-П.</w:t>
      </w:r>
    </w:p>
    <w:p w14:paraId="43D346F5" w14:textId="77777777" w:rsidR="001807B2" w:rsidRPr="006C1AFB" w:rsidRDefault="001807B2" w:rsidP="001807B2">
      <w:pPr>
        <w:tabs>
          <w:tab w:val="left" w:pos="709"/>
          <w:tab w:val="left" w:pos="1276"/>
        </w:tabs>
      </w:pPr>
      <w:r w:rsidRPr="006C1AFB">
        <w:t>Закон о кассовых операциях вступил в силу первого января 2012 года. С этого периода ведение учета кассовых операций стало обязательным для всех предпринимателей.</w:t>
      </w:r>
    </w:p>
    <w:p w14:paraId="1B56030B" w14:textId="77777777" w:rsidR="001807B2" w:rsidRPr="00A65711" w:rsidRDefault="001807B2" w:rsidP="00A65711">
      <w:pPr>
        <w:tabs>
          <w:tab w:val="left" w:pos="709"/>
          <w:tab w:val="left" w:pos="1276"/>
        </w:tabs>
        <w:ind w:firstLine="0"/>
        <w:jc w:val="center"/>
      </w:pPr>
      <w:r w:rsidRPr="00A65711">
        <w:t>Документация кассовых операций</w:t>
      </w:r>
    </w:p>
    <w:p w14:paraId="4DBF6EE6" w14:textId="162B4D1A" w:rsidR="001807B2" w:rsidRPr="006C1AFB" w:rsidRDefault="001807B2" w:rsidP="001807B2">
      <w:pPr>
        <w:tabs>
          <w:tab w:val="left" w:pos="709"/>
          <w:tab w:val="left" w:pos="1276"/>
        </w:tabs>
      </w:pPr>
      <w:r>
        <w:t xml:space="preserve">Кассовая операция – </w:t>
      </w:r>
      <w:r w:rsidRPr="006C1AFB">
        <w:t xml:space="preserve"> </w:t>
      </w:r>
      <w:r>
        <w:t>любая выплата</w:t>
      </w:r>
      <w:r w:rsidRPr="006C1AFB">
        <w:t xml:space="preserve"> и расхо</w:t>
      </w:r>
      <w:r>
        <w:t>д</w:t>
      </w:r>
      <w:r w:rsidRPr="006C1AFB">
        <w:t>, а также получе</w:t>
      </w:r>
      <w:r>
        <w:t>ние</w:t>
      </w:r>
      <w:r w:rsidRPr="006C1AFB">
        <w:t xml:space="preserve"> средств, которые предприниматель осуществляет наличными деньгами. Основные кассовые операции отражают в</w:t>
      </w:r>
      <w:r w:rsidR="00327A29">
        <w:t xml:space="preserve"> следующих</w:t>
      </w:r>
      <w:r w:rsidRPr="006C1AFB">
        <w:t xml:space="preserve"> документах:</w:t>
      </w:r>
    </w:p>
    <w:p w14:paraId="440E4658" w14:textId="77777777" w:rsidR="001807B2" w:rsidRPr="006C1AFB" w:rsidRDefault="001807B2" w:rsidP="00F75BA4">
      <w:pPr>
        <w:pStyle w:val="a7"/>
        <w:numPr>
          <w:ilvl w:val="0"/>
          <w:numId w:val="35"/>
        </w:numPr>
        <w:tabs>
          <w:tab w:val="left" w:pos="709"/>
          <w:tab w:val="left" w:pos="1276"/>
        </w:tabs>
      </w:pPr>
      <w:r w:rsidRPr="006C1AFB">
        <w:lastRenderedPageBreak/>
        <w:t>кассовой книге;</w:t>
      </w:r>
    </w:p>
    <w:p w14:paraId="72AD812C" w14:textId="77777777" w:rsidR="001807B2" w:rsidRPr="006C1AFB" w:rsidRDefault="001807B2" w:rsidP="00F75BA4">
      <w:pPr>
        <w:pStyle w:val="a7"/>
        <w:numPr>
          <w:ilvl w:val="0"/>
          <w:numId w:val="35"/>
        </w:numPr>
        <w:tabs>
          <w:tab w:val="left" w:pos="709"/>
          <w:tab w:val="left" w:pos="1276"/>
        </w:tabs>
      </w:pPr>
      <w:r w:rsidRPr="006C1AFB">
        <w:t>приходных ордерах;</w:t>
      </w:r>
    </w:p>
    <w:p w14:paraId="054161B6" w14:textId="77777777" w:rsidR="001807B2" w:rsidRPr="006C1AFB" w:rsidRDefault="001807B2" w:rsidP="00F75BA4">
      <w:pPr>
        <w:pStyle w:val="a7"/>
        <w:numPr>
          <w:ilvl w:val="0"/>
          <w:numId w:val="35"/>
        </w:numPr>
        <w:tabs>
          <w:tab w:val="left" w:pos="709"/>
          <w:tab w:val="left" w:pos="1276"/>
        </w:tabs>
      </w:pPr>
      <w:r w:rsidRPr="006C1AFB">
        <w:t>расходных ордерах;</w:t>
      </w:r>
    </w:p>
    <w:p w14:paraId="384E25CF" w14:textId="77777777" w:rsidR="001807B2" w:rsidRPr="006C1AFB" w:rsidRDefault="001807B2" w:rsidP="00F75BA4">
      <w:pPr>
        <w:pStyle w:val="a7"/>
        <w:numPr>
          <w:ilvl w:val="0"/>
          <w:numId w:val="35"/>
        </w:numPr>
        <w:tabs>
          <w:tab w:val="left" w:pos="709"/>
          <w:tab w:val="left" w:pos="1276"/>
        </w:tabs>
      </w:pPr>
      <w:r w:rsidRPr="006C1AFB">
        <w:t>книге учета принятых и выданных кассиром денежных средств (журнал кассовых операций);</w:t>
      </w:r>
    </w:p>
    <w:p w14:paraId="290D53DC" w14:textId="77777777" w:rsidR="001807B2" w:rsidRPr="006C1AFB" w:rsidRDefault="001807B2" w:rsidP="00F75BA4">
      <w:pPr>
        <w:pStyle w:val="a7"/>
        <w:numPr>
          <w:ilvl w:val="0"/>
          <w:numId w:val="35"/>
        </w:numPr>
        <w:tabs>
          <w:tab w:val="left" w:pos="709"/>
          <w:tab w:val="left" w:pos="1276"/>
        </w:tabs>
      </w:pPr>
      <w:r w:rsidRPr="006C1AFB">
        <w:t>расчетно-платежной ведомости;</w:t>
      </w:r>
    </w:p>
    <w:p w14:paraId="7F56FAB5" w14:textId="146E8776" w:rsidR="001807B2" w:rsidRPr="006C1AFB" w:rsidRDefault="001807B2" w:rsidP="00F75BA4">
      <w:pPr>
        <w:pStyle w:val="a7"/>
        <w:numPr>
          <w:ilvl w:val="0"/>
          <w:numId w:val="35"/>
        </w:numPr>
        <w:tabs>
          <w:tab w:val="left" w:pos="709"/>
          <w:tab w:val="left" w:pos="1276"/>
        </w:tabs>
      </w:pPr>
      <w:r w:rsidRPr="006C1AFB">
        <w:t>платежной ведо</w:t>
      </w:r>
      <w:r w:rsidR="00327A29">
        <w:t>мости.</w:t>
      </w:r>
    </w:p>
    <w:p w14:paraId="50B78D9F" w14:textId="77777777" w:rsidR="00B56C39" w:rsidRDefault="001807B2" w:rsidP="001807B2">
      <w:pPr>
        <w:tabs>
          <w:tab w:val="left" w:pos="709"/>
          <w:tab w:val="left" w:pos="1276"/>
        </w:tabs>
      </w:pPr>
      <w:r w:rsidRPr="006C1AFB">
        <w:t>Бланки документов должны быть установленной формы (перед использованием необходимо проверить, не является ли эта форма устаревшей).</w:t>
      </w:r>
      <w:r>
        <w:t xml:space="preserve"> </w:t>
      </w:r>
      <w:r w:rsidRPr="006C1AFB">
        <w:t>Каждый документ должен быть заполнен разборчиво и без помарок (вручную или на компьютере), должен быть подписан уполномоченным лицом (перечень таких лиц устанавливает руководитель предприятия по согласованию с главным бухгалтером).</w:t>
      </w:r>
      <w:r>
        <w:t xml:space="preserve"> </w:t>
      </w:r>
      <w:r w:rsidRPr="006C1AFB">
        <w:t>Положение о кассовых операциях предусматривает, что вести кассовые документы должен кассир, главный (старший) бухгалтер предприятия, руководитель или же любой другой работник, назначенный специальным приказом.</w:t>
      </w:r>
      <w:r>
        <w:t xml:space="preserve"> </w:t>
      </w:r>
      <w:r w:rsidRPr="006C1AFB">
        <w:t>Такой работник должен быть ознакомлен с положениями кассовой дисциплины и должен подписать договор о полной материальной ответственности.</w:t>
      </w:r>
      <w:r>
        <w:t xml:space="preserve"> </w:t>
      </w:r>
    </w:p>
    <w:p w14:paraId="46DCDF26" w14:textId="2CC0F97C" w:rsidR="001807B2" w:rsidRPr="006C1AFB" w:rsidRDefault="001807B2" w:rsidP="001807B2">
      <w:pPr>
        <w:tabs>
          <w:tab w:val="left" w:pos="709"/>
          <w:tab w:val="left" w:pos="1276"/>
        </w:tabs>
      </w:pPr>
      <w:r w:rsidRPr="006C1AFB">
        <w:t>Виды кассовых операций:</w:t>
      </w:r>
    </w:p>
    <w:p w14:paraId="22699623" w14:textId="77777777" w:rsidR="001807B2" w:rsidRPr="006C1AFB" w:rsidRDefault="001807B2" w:rsidP="00F75BA4">
      <w:pPr>
        <w:pStyle w:val="a7"/>
        <w:numPr>
          <w:ilvl w:val="0"/>
          <w:numId w:val="1"/>
        </w:numPr>
        <w:tabs>
          <w:tab w:val="left" w:pos="709"/>
          <w:tab w:val="left" w:pos="1276"/>
        </w:tabs>
        <w:ind w:left="0" w:firstLine="709"/>
      </w:pPr>
      <w:r w:rsidRPr="006C1AFB">
        <w:t>прием наличных средств в кассу, выдача наличных из кассы и оформление вышеуказанных кассовых документов;</w:t>
      </w:r>
    </w:p>
    <w:p w14:paraId="47B194AE" w14:textId="77777777" w:rsidR="001807B2" w:rsidRPr="006C1AFB" w:rsidRDefault="001807B2" w:rsidP="00F75BA4">
      <w:pPr>
        <w:pStyle w:val="a7"/>
        <w:numPr>
          <w:ilvl w:val="0"/>
          <w:numId w:val="1"/>
        </w:numPr>
        <w:tabs>
          <w:tab w:val="left" w:pos="709"/>
          <w:tab w:val="left" w:pos="1276"/>
        </w:tabs>
        <w:ind w:left="0" w:firstLine="709"/>
      </w:pPr>
      <w:r w:rsidRPr="006C1AFB">
        <w:t>оприходование наличных средств в кассу;</w:t>
      </w:r>
    </w:p>
    <w:p w14:paraId="02A1BA7F" w14:textId="77777777" w:rsidR="001807B2" w:rsidRPr="006C1AFB" w:rsidRDefault="001807B2" w:rsidP="00F75BA4">
      <w:pPr>
        <w:pStyle w:val="a7"/>
        <w:numPr>
          <w:ilvl w:val="0"/>
          <w:numId w:val="1"/>
        </w:numPr>
        <w:tabs>
          <w:tab w:val="left" w:pos="709"/>
          <w:tab w:val="left" w:pos="1276"/>
        </w:tabs>
        <w:ind w:left="0" w:firstLine="709"/>
      </w:pPr>
      <w:r w:rsidRPr="006C1AFB">
        <w:t>хранение наличных средств и ценностей предприятия;</w:t>
      </w:r>
    </w:p>
    <w:p w14:paraId="117C411A" w14:textId="2CA75541" w:rsidR="001807B2" w:rsidRPr="006C1AFB" w:rsidRDefault="00B56C39" w:rsidP="00F75BA4">
      <w:pPr>
        <w:pStyle w:val="a7"/>
        <w:numPr>
          <w:ilvl w:val="0"/>
          <w:numId w:val="1"/>
        </w:numPr>
        <w:tabs>
          <w:tab w:val="left" w:pos="709"/>
          <w:tab w:val="left" w:pos="1276"/>
        </w:tabs>
        <w:ind w:left="0" w:firstLine="709"/>
      </w:pPr>
      <w:r>
        <w:t>порядок использования выручки</w:t>
      </w:r>
      <w:r w:rsidR="001807B2" w:rsidRPr="006C1AFB">
        <w:t xml:space="preserve"> </w:t>
      </w:r>
      <w:r>
        <w:t>и</w:t>
      </w:r>
      <w:r w:rsidR="001807B2" w:rsidRPr="006C1AFB">
        <w:t xml:space="preserve"> наличности, полученной из банка;</w:t>
      </w:r>
    </w:p>
    <w:p w14:paraId="66DA474E" w14:textId="77777777" w:rsidR="001807B2" w:rsidRDefault="001807B2" w:rsidP="00F75BA4">
      <w:pPr>
        <w:pStyle w:val="a7"/>
        <w:numPr>
          <w:ilvl w:val="0"/>
          <w:numId w:val="1"/>
        </w:numPr>
        <w:tabs>
          <w:tab w:val="left" w:pos="709"/>
          <w:tab w:val="left" w:pos="1276"/>
        </w:tabs>
        <w:ind w:left="0" w:firstLine="709"/>
      </w:pPr>
      <w:r w:rsidRPr="006C1AFB">
        <w:t>соблюдение порядка и сроков сдачи наличных денег в банк.</w:t>
      </w:r>
    </w:p>
    <w:p w14:paraId="1B06389C" w14:textId="1DF5AB80" w:rsidR="00BB5971" w:rsidRPr="00BB5971" w:rsidRDefault="007A1D7E" w:rsidP="007A1D7E">
      <w:pPr>
        <w:pStyle w:val="a7"/>
        <w:ind w:left="0"/>
        <w:rPr>
          <w:szCs w:val="28"/>
        </w:rPr>
      </w:pPr>
      <w:r>
        <w:t>В настоящее время, в соответствии с ФЗ-54, все денежные расчёты между розничным покупателем и продавцом должны выполняться с использованием контрольно-кассовой техники. Как правило, контрольно-кассовая машина не функционирует отдельно, а работает в составе программно-аппаратного ком</w:t>
      </w:r>
      <w:r>
        <w:lastRenderedPageBreak/>
        <w:t>плекса автоматизированного рабочего места (</w:t>
      </w:r>
      <w:r w:rsidR="00A65711">
        <w:t xml:space="preserve">АРМ) кассира. </w:t>
      </w:r>
      <w:r w:rsidR="00BB5971">
        <w:rPr>
          <w:szCs w:val="28"/>
        </w:rPr>
        <w:t>АРМ Кассира представляет</w:t>
      </w:r>
      <w:r w:rsidR="00211391">
        <w:rPr>
          <w:szCs w:val="28"/>
        </w:rPr>
        <w:t xml:space="preserve"> (</w:t>
      </w:r>
      <w:r>
        <w:rPr>
          <w:szCs w:val="28"/>
        </w:rPr>
        <w:t xml:space="preserve">рис. </w:t>
      </w:r>
      <w:r w:rsidR="00A65711">
        <w:rPr>
          <w:szCs w:val="28"/>
        </w:rPr>
        <w:t>1.2)</w:t>
      </w:r>
      <w:r w:rsidR="00BB5971">
        <w:rPr>
          <w:szCs w:val="28"/>
        </w:rPr>
        <w:t xml:space="preserve"> собой</w:t>
      </w:r>
      <w:r w:rsidR="00BB5971" w:rsidRPr="00BB5971">
        <w:rPr>
          <w:szCs w:val="28"/>
        </w:rPr>
        <w:t xml:space="preserve"> аппаратно-программный комплекс, состоящий из персонального компьютера, </w:t>
      </w:r>
      <w:r w:rsidR="00A65711">
        <w:rPr>
          <w:szCs w:val="28"/>
        </w:rPr>
        <w:t>необходимых для работы Системы П</w:t>
      </w:r>
      <w:r w:rsidR="00BB5971" w:rsidRPr="00BB5971">
        <w:rPr>
          <w:szCs w:val="28"/>
        </w:rPr>
        <w:t xml:space="preserve">ериферийных </w:t>
      </w:r>
      <w:r w:rsidR="00A65711">
        <w:rPr>
          <w:szCs w:val="28"/>
        </w:rPr>
        <w:t>У</w:t>
      </w:r>
      <w:r w:rsidR="00BB5971" w:rsidRPr="00BB5971">
        <w:rPr>
          <w:szCs w:val="28"/>
        </w:rPr>
        <w:t>стройств</w:t>
      </w:r>
      <w:r w:rsidR="00A65711">
        <w:rPr>
          <w:szCs w:val="28"/>
        </w:rPr>
        <w:t xml:space="preserve"> (СПУ)</w:t>
      </w:r>
      <w:r w:rsidR="00BB5971" w:rsidRPr="00BB5971">
        <w:rPr>
          <w:szCs w:val="28"/>
        </w:rPr>
        <w:t xml:space="preserve"> и фискального регистратора ПРИМ-08К. На АРМ установлена программная часть клиентского программного обеспечения «АРМ Кассира».</w:t>
      </w:r>
    </w:p>
    <w:p w14:paraId="68D005F1" w14:textId="77777777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Комплекс позволяет производить продажу платных и льготных, а также выдачу безденежных железнодорожных билетов в пригородном сообщении, вести первичную статистическую и бухгалтерскую отчётности кассиров билетных касс.</w:t>
      </w:r>
    </w:p>
    <w:p w14:paraId="4F1BD345" w14:textId="20DA5CB2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Автоматизированное рабочее место кассира состоит из:</w:t>
      </w:r>
    </w:p>
    <w:p w14:paraId="7B32F03B" w14:textId="77777777" w:rsidR="00BB5971" w:rsidRPr="003D09F3" w:rsidRDefault="00BB5971" w:rsidP="006D681E">
      <w:pPr>
        <w:pStyle w:val="a7"/>
        <w:numPr>
          <w:ilvl w:val="0"/>
          <w:numId w:val="38"/>
        </w:numPr>
        <w:tabs>
          <w:tab w:val="left" w:pos="709"/>
          <w:tab w:val="left" w:pos="1276"/>
        </w:tabs>
        <w:ind w:left="0" w:firstLine="709"/>
        <w:rPr>
          <w:szCs w:val="28"/>
        </w:rPr>
      </w:pPr>
      <w:r w:rsidRPr="003D09F3">
        <w:rPr>
          <w:szCs w:val="28"/>
        </w:rPr>
        <w:t>персонального компьютера начального уровня;</w:t>
      </w:r>
    </w:p>
    <w:p w14:paraId="6C370071" w14:textId="77777777" w:rsidR="00BB5971" w:rsidRPr="003D09F3" w:rsidRDefault="00BB5971" w:rsidP="006D681E">
      <w:pPr>
        <w:pStyle w:val="a7"/>
        <w:numPr>
          <w:ilvl w:val="0"/>
          <w:numId w:val="38"/>
        </w:numPr>
        <w:tabs>
          <w:tab w:val="left" w:pos="709"/>
          <w:tab w:val="left" w:pos="1276"/>
        </w:tabs>
        <w:ind w:left="0" w:firstLine="709"/>
        <w:rPr>
          <w:szCs w:val="28"/>
        </w:rPr>
      </w:pPr>
      <w:r w:rsidRPr="003D09F3">
        <w:rPr>
          <w:szCs w:val="28"/>
        </w:rPr>
        <w:t>установленного программного модуля в составе АСУ ППК «АРМ кассира» с функциями оформления всех видов проездных документов;</w:t>
      </w:r>
    </w:p>
    <w:p w14:paraId="1518D661" w14:textId="022FD308" w:rsidR="00BB5971" w:rsidRPr="003D09F3" w:rsidRDefault="00BB5971" w:rsidP="006D681E">
      <w:pPr>
        <w:pStyle w:val="a7"/>
        <w:numPr>
          <w:ilvl w:val="0"/>
          <w:numId w:val="38"/>
        </w:numPr>
        <w:tabs>
          <w:tab w:val="left" w:pos="709"/>
          <w:tab w:val="left" w:pos="1276"/>
        </w:tabs>
        <w:ind w:left="0" w:firstLine="709"/>
        <w:rPr>
          <w:szCs w:val="28"/>
        </w:rPr>
      </w:pPr>
      <w:r w:rsidRPr="003D09F3">
        <w:rPr>
          <w:szCs w:val="28"/>
        </w:rPr>
        <w:t>системы периф</w:t>
      </w:r>
      <w:r w:rsidR="003D09F3">
        <w:rPr>
          <w:szCs w:val="28"/>
        </w:rPr>
        <w:t>е</w:t>
      </w:r>
      <w:r w:rsidRPr="003D09F3">
        <w:rPr>
          <w:szCs w:val="28"/>
        </w:rPr>
        <w:t>рийных устройств ввода-вывода информации (клавиатура, манипулятор типа «мышь», экран LCD);</w:t>
      </w:r>
    </w:p>
    <w:p w14:paraId="74E50D4B" w14:textId="77777777" w:rsidR="00BB5971" w:rsidRPr="003D09F3" w:rsidRDefault="00BB5971" w:rsidP="006D681E">
      <w:pPr>
        <w:pStyle w:val="a7"/>
        <w:numPr>
          <w:ilvl w:val="0"/>
          <w:numId w:val="38"/>
        </w:numPr>
        <w:tabs>
          <w:tab w:val="left" w:pos="709"/>
          <w:tab w:val="left" w:pos="1276"/>
        </w:tabs>
        <w:ind w:left="0" w:firstLine="709"/>
        <w:rPr>
          <w:szCs w:val="28"/>
        </w:rPr>
      </w:pPr>
      <w:r w:rsidRPr="003D09F3">
        <w:rPr>
          <w:szCs w:val="28"/>
        </w:rPr>
        <w:t>устройства подключения к сетям общего доступа (сетевая карта, GPRS со сторожевым таймером/CDMA);</w:t>
      </w:r>
    </w:p>
    <w:p w14:paraId="123BF015" w14:textId="77777777" w:rsidR="00BB5971" w:rsidRPr="003D09F3" w:rsidRDefault="00BB5971" w:rsidP="006D681E">
      <w:pPr>
        <w:pStyle w:val="a7"/>
        <w:numPr>
          <w:ilvl w:val="0"/>
          <w:numId w:val="38"/>
        </w:numPr>
        <w:tabs>
          <w:tab w:val="left" w:pos="709"/>
          <w:tab w:val="left" w:pos="1276"/>
        </w:tabs>
        <w:ind w:left="0" w:firstLine="709"/>
        <w:rPr>
          <w:szCs w:val="28"/>
        </w:rPr>
      </w:pPr>
      <w:r w:rsidRPr="003D09F3">
        <w:rPr>
          <w:szCs w:val="28"/>
        </w:rPr>
        <w:t>фискального регистратора ПРИМ-08К.</w:t>
      </w:r>
    </w:p>
    <w:p w14:paraId="4681E5B3" w14:textId="77777777" w:rsidR="00BB5971" w:rsidRPr="00A65711" w:rsidRDefault="00BB5971" w:rsidP="006D681E">
      <w:pPr>
        <w:pStyle w:val="a7"/>
        <w:numPr>
          <w:ilvl w:val="0"/>
          <w:numId w:val="38"/>
        </w:numPr>
        <w:tabs>
          <w:tab w:val="left" w:pos="709"/>
          <w:tab w:val="left" w:pos="1276"/>
        </w:tabs>
        <w:ind w:left="0" w:firstLine="709"/>
        <w:rPr>
          <w:szCs w:val="28"/>
        </w:rPr>
      </w:pPr>
      <w:r w:rsidRPr="00A65711">
        <w:rPr>
          <w:szCs w:val="28"/>
        </w:rPr>
        <w:t>Основные функции и сферы применения ПРИМ-08К:</w:t>
      </w:r>
    </w:p>
    <w:p w14:paraId="7AD9AC0C" w14:textId="77777777" w:rsidR="00BB5971" w:rsidRPr="00425593" w:rsidRDefault="00BB5971" w:rsidP="006D681E">
      <w:pPr>
        <w:pStyle w:val="a7"/>
        <w:numPr>
          <w:ilvl w:val="0"/>
          <w:numId w:val="38"/>
        </w:numPr>
        <w:ind w:left="0" w:firstLine="709"/>
        <w:rPr>
          <w:szCs w:val="28"/>
        </w:rPr>
      </w:pPr>
      <w:r w:rsidRPr="00425593">
        <w:rPr>
          <w:szCs w:val="28"/>
        </w:rPr>
        <w:t>для торговли, в том числе при продаже товаров с оформлением товарного чека;</w:t>
      </w:r>
    </w:p>
    <w:p w14:paraId="0BAA47E4" w14:textId="77777777" w:rsidR="00BB5971" w:rsidRPr="00425593" w:rsidRDefault="00BB5971" w:rsidP="006D681E">
      <w:pPr>
        <w:pStyle w:val="a7"/>
        <w:numPr>
          <w:ilvl w:val="0"/>
          <w:numId w:val="38"/>
        </w:numPr>
        <w:ind w:left="0" w:firstLine="709"/>
        <w:rPr>
          <w:szCs w:val="28"/>
        </w:rPr>
      </w:pPr>
      <w:r w:rsidRPr="00425593">
        <w:rPr>
          <w:szCs w:val="28"/>
        </w:rPr>
        <w:t>для сферы услуг, в том числе для оформления авиаперевозок;</w:t>
      </w:r>
    </w:p>
    <w:p w14:paraId="1E94BD89" w14:textId="77777777" w:rsidR="00BB5971" w:rsidRPr="00425593" w:rsidRDefault="00BB5971" w:rsidP="006D681E">
      <w:pPr>
        <w:pStyle w:val="a7"/>
        <w:numPr>
          <w:ilvl w:val="0"/>
          <w:numId w:val="38"/>
        </w:numPr>
        <w:ind w:left="0" w:firstLine="709"/>
        <w:rPr>
          <w:szCs w:val="28"/>
        </w:rPr>
      </w:pPr>
      <w:r w:rsidRPr="00425593">
        <w:rPr>
          <w:szCs w:val="28"/>
        </w:rPr>
        <w:t>для торговли нефтепродуктами и газовым топливом;</w:t>
      </w:r>
    </w:p>
    <w:p w14:paraId="4B380417" w14:textId="77777777" w:rsidR="00BB5971" w:rsidRDefault="00BB5971" w:rsidP="006D681E">
      <w:pPr>
        <w:pStyle w:val="a7"/>
        <w:numPr>
          <w:ilvl w:val="0"/>
          <w:numId w:val="38"/>
        </w:numPr>
        <w:ind w:left="0" w:firstLine="709"/>
        <w:rPr>
          <w:szCs w:val="28"/>
        </w:rPr>
      </w:pPr>
      <w:r w:rsidRPr="00425593">
        <w:rPr>
          <w:szCs w:val="28"/>
        </w:rPr>
        <w:t>для отелей и ресторанов.</w:t>
      </w:r>
    </w:p>
    <w:p w14:paraId="7278240B" w14:textId="77777777" w:rsidR="00A65711" w:rsidRPr="00A65711" w:rsidRDefault="00A65711" w:rsidP="00A65711">
      <w:pPr>
        <w:rPr>
          <w:szCs w:val="28"/>
        </w:rPr>
      </w:pPr>
    </w:p>
    <w:p w14:paraId="412010DF" w14:textId="4C4EB2EA" w:rsidR="00BB5971" w:rsidRPr="00BB5971" w:rsidRDefault="00852471" w:rsidP="001F024E">
      <w:pPr>
        <w:ind w:firstLine="0"/>
        <w:jc w:val="center"/>
        <w:rPr>
          <w:szCs w:val="28"/>
        </w:rPr>
      </w:pPr>
      <w:r>
        <w:rPr>
          <w:noProof/>
        </w:rPr>
        <w:lastRenderedPageBreak/>
        <w:drawing>
          <wp:inline distT="0" distB="0" distL="0" distR="0" wp14:anchorId="424ADAB7" wp14:editId="4AFEE6E4">
            <wp:extent cx="3830655" cy="2592572"/>
            <wp:effectExtent l="0" t="0" r="0" b="0"/>
            <wp:docPr id="56" name="Рисунок 56" descr="Регистрация ККМ в налоговой — пошаговая инструкция по регистрации 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Регистрация ККМ в налоговой — пошаговая инструкция по регистрации ...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0655" cy="2592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340F03" w14:textId="3ED8CB22" w:rsidR="00BB5971" w:rsidRDefault="00BB5971" w:rsidP="003D09F3">
      <w:pPr>
        <w:tabs>
          <w:tab w:val="left" w:pos="709"/>
          <w:tab w:val="left" w:pos="1276"/>
        </w:tabs>
        <w:jc w:val="center"/>
        <w:rPr>
          <w:szCs w:val="28"/>
        </w:rPr>
      </w:pPr>
      <w:r w:rsidRPr="00BB5971">
        <w:rPr>
          <w:szCs w:val="28"/>
        </w:rPr>
        <w:t xml:space="preserve">Рис. </w:t>
      </w:r>
      <w:r w:rsidR="00A65711">
        <w:rPr>
          <w:szCs w:val="28"/>
        </w:rPr>
        <w:t>1.2</w:t>
      </w:r>
      <w:r w:rsidRPr="00BB5971">
        <w:rPr>
          <w:szCs w:val="28"/>
        </w:rPr>
        <w:t xml:space="preserve">. </w:t>
      </w:r>
      <w:r w:rsidR="003D09F3">
        <w:rPr>
          <w:szCs w:val="28"/>
        </w:rPr>
        <w:t>АРМ кассира</w:t>
      </w:r>
    </w:p>
    <w:p w14:paraId="7D39F7AD" w14:textId="4AB9C9FD" w:rsidR="00B56C39" w:rsidRDefault="00B56C39" w:rsidP="0098158F">
      <w:pPr>
        <w:ind w:firstLine="0"/>
        <w:jc w:val="center"/>
        <w:rPr>
          <w:szCs w:val="28"/>
        </w:rPr>
      </w:pPr>
      <w:r>
        <w:rPr>
          <w:noProof/>
        </w:rPr>
        <w:lastRenderedPageBreak/>
        <w:drawing>
          <wp:inline distT="0" distB="0" distL="0" distR="0" wp14:anchorId="5C61CFD9" wp14:editId="1A4565C9">
            <wp:extent cx="6252361" cy="8143875"/>
            <wp:effectExtent l="0" t="0" r="0" b="0"/>
            <wp:docPr id="71" name="Рисунок 71" descr="образ3.jpg (874 KB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образ3.jpg (874 KB)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6039" cy="8148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5919DF" w14:textId="3DCEBA95" w:rsidR="00287DE6" w:rsidRDefault="00287DE6" w:rsidP="00287DE6">
      <w:pPr>
        <w:tabs>
          <w:tab w:val="left" w:pos="709"/>
          <w:tab w:val="left" w:pos="1276"/>
        </w:tabs>
        <w:jc w:val="center"/>
        <w:rPr>
          <w:szCs w:val="28"/>
        </w:rPr>
      </w:pPr>
      <w:r w:rsidRPr="00BB5971">
        <w:rPr>
          <w:szCs w:val="28"/>
        </w:rPr>
        <w:t xml:space="preserve">Рис. </w:t>
      </w:r>
      <w:r w:rsidR="00A65711">
        <w:rPr>
          <w:szCs w:val="28"/>
        </w:rPr>
        <w:t>1.3</w:t>
      </w:r>
      <w:r w:rsidRPr="00BB5971">
        <w:rPr>
          <w:szCs w:val="28"/>
        </w:rPr>
        <w:t xml:space="preserve">. </w:t>
      </w:r>
      <w:r>
        <w:rPr>
          <w:szCs w:val="28"/>
        </w:rPr>
        <w:t>Структура кассового чека.</w:t>
      </w:r>
    </w:p>
    <w:p w14:paraId="3E8311D5" w14:textId="77777777" w:rsidR="00287DE6" w:rsidRPr="00BB5971" w:rsidRDefault="00287DE6" w:rsidP="00B56C39">
      <w:pPr>
        <w:jc w:val="center"/>
        <w:rPr>
          <w:szCs w:val="28"/>
        </w:rPr>
      </w:pPr>
    </w:p>
    <w:p w14:paraId="5F4F9A91" w14:textId="142D5314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Технические характеристики ПРИМ-08К</w:t>
      </w:r>
      <w:r w:rsidR="00A65711">
        <w:rPr>
          <w:szCs w:val="28"/>
        </w:rPr>
        <w:t>:</w:t>
      </w:r>
    </w:p>
    <w:p w14:paraId="0BE9840C" w14:textId="77777777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Характеристики фискального блока</w:t>
      </w:r>
      <w:r w:rsidRPr="00BB5971">
        <w:rPr>
          <w:szCs w:val="28"/>
        </w:rPr>
        <w:tab/>
      </w:r>
    </w:p>
    <w:p w14:paraId="187B6BE5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Фискальная память: 3424 сменных записей</w:t>
      </w:r>
    </w:p>
    <w:p w14:paraId="51E6F81F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Количество </w:t>
      </w:r>
      <w:proofErr w:type="spellStart"/>
      <w:r w:rsidRPr="00BB5971">
        <w:rPr>
          <w:szCs w:val="28"/>
        </w:rPr>
        <w:t>фискализаций</w:t>
      </w:r>
      <w:proofErr w:type="spellEnd"/>
      <w:r w:rsidRPr="00BB5971">
        <w:rPr>
          <w:szCs w:val="28"/>
        </w:rPr>
        <w:t>/перерегистраций: 5</w:t>
      </w:r>
    </w:p>
    <w:p w14:paraId="24C9A57D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Количество активизаций: 20</w:t>
      </w:r>
    </w:p>
    <w:p w14:paraId="66DE7949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Интерфейс обмена с накопителем и ЭКЛЗ: I2C</w:t>
      </w:r>
    </w:p>
    <w:p w14:paraId="7FDFCD4B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Программируемое клише: 6X40 символов</w:t>
      </w:r>
    </w:p>
    <w:p w14:paraId="47D3A60A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Программируемые пароли: 16 разрядов</w:t>
      </w:r>
    </w:p>
    <w:p w14:paraId="1D95A7C6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Сохранность информации при выключении питания: не менее 10 лет</w:t>
      </w:r>
    </w:p>
    <w:p w14:paraId="11521E1D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Разрядность денежных счетчиков: 16 разрядов (макс.)</w:t>
      </w:r>
    </w:p>
    <w:p w14:paraId="165A0771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 xml:space="preserve"> Разрядность денежных счетчиков общего итога: 18 разрядов</w:t>
      </w:r>
    </w:p>
    <w:p w14:paraId="16DC49C7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Принцип печати</w:t>
      </w:r>
      <w:r w:rsidRPr="00BB5971">
        <w:rPr>
          <w:szCs w:val="28"/>
        </w:rPr>
        <w:tab/>
        <w:t>Термопечать</w:t>
      </w:r>
    </w:p>
    <w:p w14:paraId="1C0714F6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Матрица символа</w:t>
      </w:r>
      <w:r w:rsidRPr="00BB5971">
        <w:rPr>
          <w:szCs w:val="28"/>
        </w:rPr>
        <w:tab/>
      </w:r>
      <w:proofErr w:type="spellStart"/>
      <w:r w:rsidRPr="00BB5971">
        <w:rPr>
          <w:szCs w:val="28"/>
        </w:rPr>
        <w:t>Font</w:t>
      </w:r>
      <w:proofErr w:type="spellEnd"/>
      <w:r w:rsidRPr="00BB5971">
        <w:rPr>
          <w:szCs w:val="28"/>
        </w:rPr>
        <w:t xml:space="preserve"> A, </w:t>
      </w:r>
      <w:proofErr w:type="spellStart"/>
      <w:r w:rsidRPr="00BB5971">
        <w:rPr>
          <w:szCs w:val="28"/>
        </w:rPr>
        <w:t>Font</w:t>
      </w:r>
      <w:proofErr w:type="spellEnd"/>
      <w:r w:rsidRPr="00BB5971">
        <w:rPr>
          <w:szCs w:val="28"/>
        </w:rPr>
        <w:t xml:space="preserve"> B</w:t>
      </w:r>
    </w:p>
    <w:p w14:paraId="56BBE7A6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Скорость печати:</w:t>
      </w:r>
      <w:r w:rsidRPr="00BB5971">
        <w:rPr>
          <w:szCs w:val="28"/>
        </w:rPr>
        <w:tab/>
        <w:t xml:space="preserve"> 100 мм / 31 строка в сек</w:t>
      </w:r>
    </w:p>
    <w:p w14:paraId="01B2B3AF" w14:textId="77777777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 xml:space="preserve"> Бумажная лента</w:t>
      </w:r>
      <w:r w:rsidRPr="00BB5971">
        <w:rPr>
          <w:szCs w:val="28"/>
        </w:rPr>
        <w:tab/>
      </w:r>
    </w:p>
    <w:p w14:paraId="3FA3F506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ширина бумаги: 80 мм/58 мм</w:t>
      </w:r>
    </w:p>
    <w:p w14:paraId="0FFBC6B8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ширина печати: 72/50,8 мм</w:t>
      </w:r>
    </w:p>
    <w:p w14:paraId="49033BAA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Макс. кол-во символов в строке</w:t>
      </w:r>
      <w:r w:rsidRPr="00BB5971">
        <w:rPr>
          <w:szCs w:val="28"/>
        </w:rPr>
        <w:tab/>
        <w:t>40 символов</w:t>
      </w:r>
    </w:p>
    <w:p w14:paraId="1C14B2CA" w14:textId="77777777" w:rsidR="00BB5971" w:rsidRPr="00BB5971" w:rsidRDefault="00BB5971" w:rsidP="00A65711">
      <w:pPr>
        <w:tabs>
          <w:tab w:val="left" w:pos="709"/>
          <w:tab w:val="left" w:pos="1276"/>
        </w:tabs>
        <w:ind w:firstLine="1276"/>
        <w:rPr>
          <w:szCs w:val="28"/>
        </w:rPr>
      </w:pPr>
      <w:r w:rsidRPr="00BB5971">
        <w:rPr>
          <w:szCs w:val="28"/>
        </w:rPr>
        <w:t>Ресурс печати</w:t>
      </w:r>
      <w:r w:rsidRPr="00BB5971">
        <w:rPr>
          <w:szCs w:val="28"/>
        </w:rPr>
        <w:tab/>
        <w:t>Печатающая головка: 60 млн. строк</w:t>
      </w:r>
    </w:p>
    <w:p w14:paraId="611BB48A" w14:textId="77777777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Габаритные размеры:</w:t>
      </w:r>
      <w:r w:rsidRPr="00BB5971">
        <w:rPr>
          <w:szCs w:val="28"/>
        </w:rPr>
        <w:tab/>
        <w:t>142x132x199 мм</w:t>
      </w:r>
    </w:p>
    <w:p w14:paraId="7EEA0512" w14:textId="77777777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Масса</w:t>
      </w:r>
      <w:r w:rsidRPr="00BB5971">
        <w:rPr>
          <w:szCs w:val="28"/>
        </w:rPr>
        <w:tab/>
        <w:t>1,4 кг</w:t>
      </w:r>
    </w:p>
    <w:p w14:paraId="72D175CD" w14:textId="6B3244DE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Интерфейс сопряжения с ПК:</w:t>
      </w:r>
      <w:r w:rsidR="00A65711">
        <w:rPr>
          <w:szCs w:val="28"/>
        </w:rPr>
        <w:t xml:space="preserve"> </w:t>
      </w:r>
      <w:r w:rsidRPr="00BB5971">
        <w:rPr>
          <w:szCs w:val="28"/>
        </w:rPr>
        <w:t xml:space="preserve">RS-232C нуль-модемный; </w:t>
      </w:r>
      <w:proofErr w:type="spellStart"/>
      <w:r w:rsidRPr="00BB5971">
        <w:rPr>
          <w:szCs w:val="28"/>
        </w:rPr>
        <w:t>Centronics</w:t>
      </w:r>
      <w:proofErr w:type="spellEnd"/>
      <w:r w:rsidRPr="00BB5971">
        <w:rPr>
          <w:szCs w:val="28"/>
        </w:rPr>
        <w:t>, USB (через дополнительный внешний адаптер)</w:t>
      </w:r>
    </w:p>
    <w:p w14:paraId="68A139D3" w14:textId="05D680D7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Дополнительные возможности</w:t>
      </w:r>
      <w:r w:rsidR="00A65711">
        <w:rPr>
          <w:szCs w:val="28"/>
        </w:rPr>
        <w:t xml:space="preserve">: </w:t>
      </w:r>
      <w:r w:rsidRPr="00BB5971">
        <w:rPr>
          <w:szCs w:val="28"/>
        </w:rPr>
        <w:t>Подключение денежного ящика (Разъем RJ12, питание 24 В)</w:t>
      </w:r>
    </w:p>
    <w:p w14:paraId="0C343357" w14:textId="77777777" w:rsidR="00BB5971" w:rsidRPr="00BB5971" w:rsidRDefault="00BB5971" w:rsidP="00BB5971">
      <w:pPr>
        <w:tabs>
          <w:tab w:val="left" w:pos="709"/>
          <w:tab w:val="left" w:pos="1276"/>
        </w:tabs>
        <w:rPr>
          <w:szCs w:val="28"/>
        </w:rPr>
      </w:pPr>
      <w:r w:rsidRPr="00BB5971">
        <w:rPr>
          <w:szCs w:val="28"/>
        </w:rPr>
        <w:t>Достоинства:</w:t>
      </w:r>
    </w:p>
    <w:p w14:paraId="70D88E46" w14:textId="77777777" w:rsidR="00BB5971" w:rsidRPr="00A65711" w:rsidRDefault="00BB5971" w:rsidP="00F75BA4">
      <w:pPr>
        <w:pStyle w:val="a7"/>
        <w:numPr>
          <w:ilvl w:val="0"/>
          <w:numId w:val="39"/>
        </w:numPr>
        <w:tabs>
          <w:tab w:val="left" w:pos="709"/>
          <w:tab w:val="left" w:pos="1276"/>
        </w:tabs>
        <w:rPr>
          <w:szCs w:val="28"/>
        </w:rPr>
      </w:pPr>
      <w:r w:rsidRPr="00A65711">
        <w:rPr>
          <w:szCs w:val="28"/>
        </w:rPr>
        <w:t xml:space="preserve">Первый в России проверенный временем фискальный регистратор с </w:t>
      </w:r>
      <w:r w:rsidRPr="00A65711">
        <w:rPr>
          <w:szCs w:val="28"/>
        </w:rPr>
        <w:lastRenderedPageBreak/>
        <w:t>ЭКЛЗ;</w:t>
      </w:r>
    </w:p>
    <w:p w14:paraId="3ED6FEE1" w14:textId="77777777" w:rsidR="00BB5971" w:rsidRPr="00A65711" w:rsidRDefault="00BB5971" w:rsidP="00F75BA4">
      <w:pPr>
        <w:pStyle w:val="a7"/>
        <w:numPr>
          <w:ilvl w:val="0"/>
          <w:numId w:val="39"/>
        </w:numPr>
        <w:tabs>
          <w:tab w:val="left" w:pos="709"/>
          <w:tab w:val="left" w:pos="1276"/>
        </w:tabs>
        <w:rPr>
          <w:szCs w:val="28"/>
        </w:rPr>
      </w:pPr>
      <w:r w:rsidRPr="00A65711">
        <w:rPr>
          <w:szCs w:val="28"/>
        </w:rPr>
        <w:t>Высокоскоростная (31 строка в секунду) бесшумная термопечать чека и штрих-кодов;</w:t>
      </w:r>
    </w:p>
    <w:p w14:paraId="58FCC37F" w14:textId="77777777" w:rsidR="00BB5971" w:rsidRPr="00A65711" w:rsidRDefault="00BB5971" w:rsidP="00F75BA4">
      <w:pPr>
        <w:pStyle w:val="a7"/>
        <w:numPr>
          <w:ilvl w:val="0"/>
          <w:numId w:val="39"/>
        </w:numPr>
        <w:tabs>
          <w:tab w:val="left" w:pos="709"/>
          <w:tab w:val="left" w:pos="1276"/>
        </w:tabs>
        <w:rPr>
          <w:szCs w:val="28"/>
        </w:rPr>
      </w:pPr>
      <w:r w:rsidRPr="00A65711">
        <w:rPr>
          <w:szCs w:val="28"/>
        </w:rPr>
        <w:t>Простейшая и быстрая смена рулона чековой ленты;</w:t>
      </w:r>
    </w:p>
    <w:p w14:paraId="73E4BD18" w14:textId="77777777" w:rsidR="00BB5971" w:rsidRPr="00A65711" w:rsidRDefault="00BB5971" w:rsidP="00F75BA4">
      <w:pPr>
        <w:pStyle w:val="a7"/>
        <w:numPr>
          <w:ilvl w:val="0"/>
          <w:numId w:val="39"/>
        </w:numPr>
        <w:tabs>
          <w:tab w:val="left" w:pos="709"/>
          <w:tab w:val="left" w:pos="1276"/>
        </w:tabs>
        <w:rPr>
          <w:szCs w:val="28"/>
        </w:rPr>
      </w:pPr>
      <w:r w:rsidRPr="00A65711">
        <w:rPr>
          <w:szCs w:val="28"/>
        </w:rPr>
        <w:t>Широкая лента, позволяющая формировать информативный чек;</w:t>
      </w:r>
    </w:p>
    <w:p w14:paraId="29373962" w14:textId="77777777" w:rsidR="00BB5971" w:rsidRPr="00A65711" w:rsidRDefault="00BB5971" w:rsidP="00F75BA4">
      <w:pPr>
        <w:pStyle w:val="a7"/>
        <w:numPr>
          <w:ilvl w:val="0"/>
          <w:numId w:val="39"/>
        </w:numPr>
        <w:tabs>
          <w:tab w:val="left" w:pos="709"/>
          <w:tab w:val="left" w:pos="1276"/>
        </w:tabs>
        <w:rPr>
          <w:szCs w:val="28"/>
        </w:rPr>
      </w:pPr>
      <w:r w:rsidRPr="00A65711">
        <w:rPr>
          <w:szCs w:val="28"/>
        </w:rPr>
        <w:t>Самый компактный и легкий фискальный регистратор в России;</w:t>
      </w:r>
    </w:p>
    <w:p w14:paraId="46A11B39" w14:textId="77777777" w:rsidR="00BB5971" w:rsidRPr="00A65711" w:rsidRDefault="00BB5971" w:rsidP="00F75BA4">
      <w:pPr>
        <w:pStyle w:val="a7"/>
        <w:numPr>
          <w:ilvl w:val="0"/>
          <w:numId w:val="39"/>
        </w:numPr>
        <w:tabs>
          <w:tab w:val="left" w:pos="709"/>
          <w:tab w:val="left" w:pos="1276"/>
        </w:tabs>
        <w:rPr>
          <w:szCs w:val="28"/>
        </w:rPr>
      </w:pPr>
      <w:r w:rsidRPr="00A65711">
        <w:rPr>
          <w:szCs w:val="28"/>
        </w:rPr>
        <w:t>Привлекательный эргономичный дизайн, минимальная занимаемая площадь;</w:t>
      </w:r>
    </w:p>
    <w:p w14:paraId="2D9E4382" w14:textId="77777777" w:rsidR="00BB5971" w:rsidRPr="00A65711" w:rsidRDefault="00BB5971" w:rsidP="00F75BA4">
      <w:pPr>
        <w:pStyle w:val="a7"/>
        <w:numPr>
          <w:ilvl w:val="0"/>
          <w:numId w:val="39"/>
        </w:numPr>
        <w:tabs>
          <w:tab w:val="left" w:pos="709"/>
          <w:tab w:val="left" w:pos="1276"/>
        </w:tabs>
        <w:rPr>
          <w:szCs w:val="28"/>
        </w:rPr>
      </w:pPr>
      <w:r w:rsidRPr="00A65711">
        <w:rPr>
          <w:szCs w:val="28"/>
        </w:rPr>
        <w:t>Простота и удобство в обслуживании;</w:t>
      </w:r>
    </w:p>
    <w:p w14:paraId="233D3FE0" w14:textId="33D2ECAF" w:rsidR="003D09F3" w:rsidRDefault="003D09F3" w:rsidP="00BB5971">
      <w:pPr>
        <w:tabs>
          <w:tab w:val="left" w:pos="709"/>
          <w:tab w:val="left" w:pos="1276"/>
        </w:tabs>
        <w:rPr>
          <w:szCs w:val="28"/>
        </w:rPr>
      </w:pPr>
      <w:r w:rsidRPr="003D09F3">
        <w:rPr>
          <w:szCs w:val="28"/>
        </w:rPr>
        <w:t>Пор</w:t>
      </w:r>
      <w:r>
        <w:rPr>
          <w:szCs w:val="28"/>
        </w:rPr>
        <w:t>ядок выполнения операция при оформлении покупки показан на рис</w:t>
      </w:r>
      <w:r w:rsidR="00A65711">
        <w:rPr>
          <w:szCs w:val="28"/>
        </w:rPr>
        <w:t xml:space="preserve"> 1</w:t>
      </w:r>
      <w:r>
        <w:rPr>
          <w:szCs w:val="28"/>
        </w:rPr>
        <w:t>.</w:t>
      </w:r>
      <w:r w:rsidR="00A65711">
        <w:rPr>
          <w:szCs w:val="28"/>
        </w:rPr>
        <w:t>4</w:t>
      </w:r>
      <w:r>
        <w:rPr>
          <w:szCs w:val="28"/>
        </w:rPr>
        <w:t xml:space="preserve"> </w:t>
      </w:r>
    </w:p>
    <w:p w14:paraId="38C9F6B6" w14:textId="77777777" w:rsidR="00A65711" w:rsidRPr="003D09F3" w:rsidRDefault="00A65711" w:rsidP="00BB5971">
      <w:pPr>
        <w:tabs>
          <w:tab w:val="left" w:pos="709"/>
          <w:tab w:val="left" w:pos="1276"/>
        </w:tabs>
        <w:rPr>
          <w:szCs w:val="28"/>
        </w:rPr>
      </w:pPr>
    </w:p>
    <w:bookmarkEnd w:id="4"/>
    <w:bookmarkEnd w:id="3"/>
    <w:bookmarkEnd w:id="2"/>
    <w:p w14:paraId="02303FB3" w14:textId="76EFF3B2" w:rsidR="008919F6" w:rsidRDefault="00255FA1" w:rsidP="005D0B57">
      <w:pPr>
        <w:pStyle w:val="ad"/>
        <w:tabs>
          <w:tab w:val="left" w:pos="1134"/>
        </w:tabs>
        <w:ind w:firstLine="0"/>
        <w:jc w:val="center"/>
      </w:pPr>
      <w:r>
        <w:rPr>
          <w:noProof/>
        </w:rPr>
        <w:drawing>
          <wp:inline distT="0" distB="0" distL="0" distR="0" wp14:anchorId="638F53CA" wp14:editId="1170BD68">
            <wp:extent cx="2811323" cy="3571875"/>
            <wp:effectExtent l="0" t="0" r="825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6478" cy="357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E3501B" w14:textId="14FC72F5" w:rsidR="00891E71" w:rsidRDefault="00891E71" w:rsidP="00891E71">
      <w:pPr>
        <w:pStyle w:val="ad"/>
        <w:tabs>
          <w:tab w:val="left" w:pos="1134"/>
        </w:tabs>
        <w:jc w:val="center"/>
      </w:pPr>
      <w:r>
        <w:t xml:space="preserve">Рис. </w:t>
      </w:r>
      <w:r w:rsidR="00A65711">
        <w:t>1.4</w:t>
      </w:r>
      <w:r w:rsidR="00E45076">
        <w:t>.</w:t>
      </w:r>
      <w:r>
        <w:t xml:space="preserve"> Стру</w:t>
      </w:r>
      <w:r w:rsidR="004D1518">
        <w:t>ктура оплаты</w:t>
      </w:r>
      <w:r w:rsidR="00635BA3">
        <w:t xml:space="preserve"> товаров</w:t>
      </w:r>
      <w:r w:rsidR="00A65711">
        <w:t>.</w:t>
      </w:r>
    </w:p>
    <w:p w14:paraId="700513B8" w14:textId="77777777" w:rsidR="00A65711" w:rsidRDefault="00A65711" w:rsidP="00891E71">
      <w:pPr>
        <w:pStyle w:val="ad"/>
        <w:tabs>
          <w:tab w:val="left" w:pos="1134"/>
        </w:tabs>
        <w:jc w:val="center"/>
      </w:pPr>
    </w:p>
    <w:p w14:paraId="2064D7E4" w14:textId="159F368D" w:rsidR="00A65711" w:rsidRDefault="007A1D7E" w:rsidP="005D0B57">
      <w:r>
        <w:t>В зависимости от вида расчётов, используются различные способы выдачи кассовых чеков, подтверждающие факт покупки товара</w:t>
      </w:r>
      <w:r w:rsidR="0090519A">
        <w:t>.</w:t>
      </w:r>
    </w:p>
    <w:p w14:paraId="1F55FA8E" w14:textId="084ED469" w:rsidR="002B74A2" w:rsidRDefault="00EC401C" w:rsidP="004359F6">
      <w:pPr>
        <w:pStyle w:val="1"/>
      </w:pPr>
      <w:r>
        <w:rPr>
          <w:sz w:val="32"/>
          <w:szCs w:val="32"/>
        </w:rPr>
        <w:lastRenderedPageBreak/>
        <w:br w:type="page"/>
      </w:r>
      <w:bookmarkStart w:id="10" w:name="_Hlk42819603"/>
      <w:bookmarkStart w:id="11" w:name="_Toc42162313"/>
      <w:bookmarkStart w:id="12" w:name="_Toc43564020"/>
      <w:bookmarkEnd w:id="10"/>
      <w:r w:rsidR="002B74A2">
        <w:lastRenderedPageBreak/>
        <w:t>Проектная часть</w:t>
      </w:r>
      <w:bookmarkEnd w:id="11"/>
      <w:bookmarkEnd w:id="12"/>
    </w:p>
    <w:p w14:paraId="1F4627C0" w14:textId="1FEC1727" w:rsidR="002B74A2" w:rsidRDefault="00D510C1" w:rsidP="00F75BA4">
      <w:pPr>
        <w:pStyle w:val="2"/>
        <w:numPr>
          <w:ilvl w:val="1"/>
          <w:numId w:val="24"/>
        </w:numPr>
        <w:spacing w:before="0" w:after="240" w:line="240" w:lineRule="auto"/>
      </w:pPr>
      <w:bookmarkStart w:id="13" w:name="_Toc42162314"/>
      <w:r>
        <w:rPr>
          <w:lang w:val="en-US"/>
        </w:rPr>
        <w:t xml:space="preserve"> </w:t>
      </w:r>
      <w:bookmarkStart w:id="14" w:name="_Toc43564021"/>
      <w:r w:rsidR="002B74A2">
        <w:t>Алгоритмы решения</w:t>
      </w:r>
      <w:bookmarkEnd w:id="13"/>
      <w:bookmarkEnd w:id="14"/>
    </w:p>
    <w:p w14:paraId="616FA9FE" w14:textId="77777777" w:rsidR="002B74A2" w:rsidRPr="00986E49" w:rsidRDefault="002B74A2" w:rsidP="002B74A2">
      <w:pPr>
        <w:widowControl/>
        <w:autoSpaceDE/>
        <w:autoSpaceDN/>
        <w:adjustRightInd/>
        <w:rPr>
          <w:rFonts w:eastAsia="Calibri"/>
          <w:color w:val="000000"/>
          <w:szCs w:val="28"/>
          <w:lang w:eastAsia="en-US"/>
        </w:rPr>
      </w:pPr>
      <w:r>
        <w:rPr>
          <w:rFonts w:eastAsia="Calibri"/>
          <w:color w:val="000000"/>
          <w:szCs w:val="28"/>
          <w:lang w:eastAsia="en-US"/>
        </w:rPr>
        <w:t>Для реализации АМБДК (Автоматизированная Мобильная База Данных Кассира) необходимы следующие алгоритмы:</w:t>
      </w:r>
      <w:r w:rsidRPr="00986E49">
        <w:rPr>
          <w:rFonts w:eastAsia="Calibri"/>
          <w:color w:val="000000"/>
          <w:szCs w:val="28"/>
          <w:lang w:eastAsia="en-US"/>
        </w:rPr>
        <w:t xml:space="preserve"> </w:t>
      </w:r>
    </w:p>
    <w:p w14:paraId="13D96CC9" w14:textId="77777777" w:rsidR="002B74A2" w:rsidRDefault="002B74A2" w:rsidP="00F75BA4">
      <w:pPr>
        <w:pStyle w:val="a7"/>
        <w:widowControl/>
        <w:numPr>
          <w:ilvl w:val="0"/>
          <w:numId w:val="13"/>
        </w:numPr>
        <w:tabs>
          <w:tab w:val="left" w:pos="993"/>
        </w:tabs>
        <w:autoSpaceDE/>
        <w:autoSpaceDN/>
        <w:adjustRightInd/>
        <w:ind w:left="0" w:firstLine="709"/>
        <w:rPr>
          <w:rFonts w:eastAsia="Calibri"/>
          <w:color w:val="000000"/>
          <w:szCs w:val="28"/>
          <w:lang w:eastAsia="en-US"/>
        </w:rPr>
      </w:pPr>
      <w:r>
        <w:rPr>
          <w:rFonts w:eastAsia="Calibri"/>
          <w:color w:val="000000"/>
          <w:szCs w:val="28"/>
          <w:lang w:eastAsia="en-US"/>
        </w:rPr>
        <w:t>Регистрация – добавление нового пользователя в систему</w:t>
      </w:r>
      <w:r w:rsidRPr="00D12E12">
        <w:rPr>
          <w:rFonts w:eastAsia="Calibri"/>
          <w:color w:val="000000"/>
          <w:szCs w:val="28"/>
          <w:lang w:eastAsia="en-US"/>
        </w:rPr>
        <w:t>;</w:t>
      </w:r>
    </w:p>
    <w:p w14:paraId="172F29FF" w14:textId="77777777" w:rsidR="002B74A2" w:rsidRPr="00062276" w:rsidRDefault="002B74A2" w:rsidP="00F75BA4">
      <w:pPr>
        <w:pStyle w:val="a7"/>
        <w:widowControl/>
        <w:numPr>
          <w:ilvl w:val="0"/>
          <w:numId w:val="13"/>
        </w:numPr>
        <w:tabs>
          <w:tab w:val="left" w:pos="993"/>
        </w:tabs>
        <w:autoSpaceDE/>
        <w:autoSpaceDN/>
        <w:adjustRightInd/>
        <w:ind w:left="0" w:firstLine="709"/>
        <w:rPr>
          <w:rFonts w:eastAsia="Calibri"/>
          <w:color w:val="000000"/>
          <w:szCs w:val="28"/>
          <w:lang w:eastAsia="en-US"/>
        </w:rPr>
      </w:pPr>
      <w:r w:rsidRPr="00EC5847">
        <w:rPr>
          <w:rFonts w:eastAsia="Calibri"/>
          <w:color w:val="000000"/>
          <w:szCs w:val="28"/>
          <w:lang w:eastAsia="en-US"/>
        </w:rPr>
        <w:t>Авторизация</w:t>
      </w:r>
      <w:r>
        <w:rPr>
          <w:rFonts w:eastAsia="Calibri"/>
          <w:color w:val="000000"/>
          <w:szCs w:val="28"/>
          <w:lang w:eastAsia="en-US"/>
        </w:rPr>
        <w:t xml:space="preserve"> (</w:t>
      </w:r>
      <w:r w:rsidRPr="00062276">
        <w:rPr>
          <w:rFonts w:eastAsia="Calibri"/>
          <w:color w:val="000000"/>
          <w:szCs w:val="28"/>
          <w:lang w:eastAsia="en-US"/>
        </w:rPr>
        <w:t>предоставление</w:t>
      </w:r>
      <w:r>
        <w:rPr>
          <w:rFonts w:eastAsia="Calibri"/>
          <w:color w:val="000000"/>
          <w:szCs w:val="28"/>
          <w:lang w:eastAsia="en-US"/>
        </w:rPr>
        <w:t xml:space="preserve"> </w:t>
      </w:r>
      <w:r w:rsidRPr="00062276">
        <w:rPr>
          <w:rFonts w:eastAsia="Calibri"/>
          <w:color w:val="000000"/>
          <w:szCs w:val="28"/>
          <w:lang w:eastAsia="en-US"/>
        </w:rPr>
        <w:t>лицу прав на выполнение определённых действий</w:t>
      </w:r>
      <w:r>
        <w:rPr>
          <w:rFonts w:eastAsia="Calibri"/>
          <w:color w:val="000000"/>
          <w:szCs w:val="28"/>
          <w:lang w:eastAsia="en-US"/>
        </w:rPr>
        <w:t>)</w:t>
      </w:r>
      <w:r w:rsidRPr="00E616E6">
        <w:rPr>
          <w:rFonts w:eastAsia="Calibri"/>
          <w:color w:val="000000"/>
          <w:szCs w:val="28"/>
          <w:lang w:eastAsia="en-US"/>
        </w:rPr>
        <w:t>;</w:t>
      </w:r>
    </w:p>
    <w:p w14:paraId="076AE05A" w14:textId="77777777" w:rsidR="002B74A2" w:rsidRDefault="002B74A2" w:rsidP="00F75BA4">
      <w:pPr>
        <w:pStyle w:val="a7"/>
        <w:widowControl/>
        <w:numPr>
          <w:ilvl w:val="0"/>
          <w:numId w:val="13"/>
        </w:numPr>
        <w:autoSpaceDE/>
        <w:autoSpaceDN/>
        <w:adjustRightInd/>
        <w:rPr>
          <w:rFonts w:eastAsia="Calibri"/>
          <w:color w:val="000000"/>
          <w:szCs w:val="28"/>
          <w:lang w:eastAsia="en-US"/>
        </w:rPr>
      </w:pPr>
      <w:r>
        <w:rPr>
          <w:rFonts w:eastAsia="Calibri"/>
          <w:color w:val="000000"/>
          <w:szCs w:val="28"/>
          <w:lang w:eastAsia="en-US"/>
        </w:rPr>
        <w:t>Создание новой транзакции – транзакции типа «Продажа» и транзакции типа «Возврат»</w:t>
      </w:r>
      <w:r w:rsidRPr="00F159B5">
        <w:rPr>
          <w:rFonts w:eastAsia="Calibri"/>
          <w:color w:val="000000"/>
          <w:szCs w:val="28"/>
          <w:lang w:eastAsia="en-US"/>
        </w:rPr>
        <w:t>;</w:t>
      </w:r>
    </w:p>
    <w:p w14:paraId="2A2D7F77" w14:textId="77777777" w:rsidR="002B74A2" w:rsidRDefault="002B74A2" w:rsidP="00F75BA4">
      <w:pPr>
        <w:pStyle w:val="a7"/>
        <w:widowControl/>
        <w:numPr>
          <w:ilvl w:val="0"/>
          <w:numId w:val="13"/>
        </w:numPr>
        <w:autoSpaceDE/>
        <w:autoSpaceDN/>
        <w:adjustRightInd/>
        <w:rPr>
          <w:rFonts w:eastAsia="Calibri"/>
          <w:color w:val="000000"/>
          <w:szCs w:val="28"/>
          <w:lang w:eastAsia="en-US"/>
        </w:rPr>
      </w:pPr>
      <w:r>
        <w:rPr>
          <w:rFonts w:eastAsia="Calibri"/>
          <w:color w:val="000000"/>
          <w:szCs w:val="28"/>
          <w:lang w:eastAsia="en-US"/>
        </w:rPr>
        <w:t>Получение и отображение списка всех имеющихся в системе транзакций</w:t>
      </w:r>
      <w:r w:rsidRPr="00F159B5">
        <w:rPr>
          <w:rFonts w:eastAsia="Calibri"/>
          <w:color w:val="000000"/>
          <w:szCs w:val="28"/>
          <w:lang w:eastAsia="en-US"/>
        </w:rPr>
        <w:t>;</w:t>
      </w:r>
    </w:p>
    <w:p w14:paraId="2E7FB67F" w14:textId="77777777" w:rsidR="002B74A2" w:rsidRDefault="002B74A2" w:rsidP="00F75BA4">
      <w:pPr>
        <w:pStyle w:val="a7"/>
        <w:widowControl/>
        <w:numPr>
          <w:ilvl w:val="0"/>
          <w:numId w:val="13"/>
        </w:numPr>
        <w:autoSpaceDE/>
        <w:autoSpaceDN/>
        <w:adjustRightInd/>
        <w:rPr>
          <w:rFonts w:eastAsia="Calibri"/>
          <w:color w:val="000000"/>
          <w:szCs w:val="28"/>
          <w:lang w:eastAsia="en-US"/>
        </w:rPr>
      </w:pPr>
      <w:r>
        <w:rPr>
          <w:rFonts w:eastAsia="Calibri"/>
          <w:color w:val="000000"/>
          <w:szCs w:val="28"/>
          <w:lang w:eastAsia="en-US"/>
        </w:rPr>
        <w:t>Просмотр полного содержимого выбранной из списка транзакции</w:t>
      </w:r>
      <w:r w:rsidRPr="00F159B5">
        <w:rPr>
          <w:rFonts w:eastAsia="Calibri"/>
          <w:color w:val="000000"/>
          <w:szCs w:val="28"/>
          <w:lang w:eastAsia="en-US"/>
        </w:rPr>
        <w:t>.</w:t>
      </w:r>
    </w:p>
    <w:p w14:paraId="7488FDCD" w14:textId="77777777" w:rsidR="002B74A2" w:rsidRPr="00F159B5" w:rsidRDefault="002B74A2" w:rsidP="00F75BA4">
      <w:pPr>
        <w:pStyle w:val="a7"/>
        <w:widowControl/>
        <w:numPr>
          <w:ilvl w:val="0"/>
          <w:numId w:val="13"/>
        </w:numPr>
        <w:autoSpaceDE/>
        <w:autoSpaceDN/>
        <w:adjustRightInd/>
        <w:rPr>
          <w:rFonts w:eastAsia="Calibri"/>
          <w:color w:val="000000"/>
          <w:szCs w:val="28"/>
          <w:lang w:eastAsia="en-US"/>
        </w:rPr>
      </w:pPr>
      <w:r>
        <w:rPr>
          <w:rFonts w:eastAsia="Calibri"/>
          <w:color w:val="000000"/>
          <w:szCs w:val="28"/>
          <w:lang w:eastAsia="en-US"/>
        </w:rPr>
        <w:t xml:space="preserve">Выход – действие, обратное авторизации </w:t>
      </w:r>
    </w:p>
    <w:p w14:paraId="467D8F3E" w14:textId="77777777" w:rsidR="002B74A2" w:rsidRDefault="002B74A2" w:rsidP="002B74A2">
      <w:pPr>
        <w:widowControl/>
        <w:autoSpaceDE/>
        <w:autoSpaceDN/>
        <w:adjustRightInd/>
        <w:rPr>
          <w:rFonts w:eastAsia="Calibri"/>
          <w:color w:val="000000"/>
          <w:szCs w:val="28"/>
          <w:lang w:eastAsia="en-US"/>
        </w:rPr>
      </w:pPr>
      <w:r w:rsidRPr="00ED0404">
        <w:rPr>
          <w:rFonts w:eastAsia="Calibri"/>
          <w:color w:val="000000"/>
          <w:szCs w:val="28"/>
          <w:lang w:eastAsia="en-US"/>
        </w:rPr>
        <w:t xml:space="preserve">На </w:t>
      </w:r>
      <w:r>
        <w:rPr>
          <w:rFonts w:eastAsia="Calibri"/>
          <w:color w:val="000000"/>
          <w:szCs w:val="28"/>
          <w:lang w:eastAsia="en-US"/>
        </w:rPr>
        <w:t>рисунке</w:t>
      </w:r>
      <w:r w:rsidRPr="00ED0404">
        <w:rPr>
          <w:rFonts w:eastAsia="Calibri"/>
          <w:color w:val="000000"/>
          <w:szCs w:val="28"/>
          <w:lang w:eastAsia="en-US"/>
        </w:rPr>
        <w:t xml:space="preserve"> </w:t>
      </w:r>
      <w:r>
        <w:rPr>
          <w:rFonts w:eastAsia="Calibri"/>
          <w:color w:val="000000"/>
          <w:szCs w:val="28"/>
          <w:lang w:eastAsia="en-US"/>
        </w:rPr>
        <w:t>2.</w:t>
      </w:r>
      <w:r w:rsidRPr="00ED0404">
        <w:rPr>
          <w:rFonts w:eastAsia="Calibri"/>
          <w:color w:val="000000"/>
          <w:szCs w:val="28"/>
          <w:lang w:eastAsia="en-US"/>
        </w:rPr>
        <w:t xml:space="preserve">1 </w:t>
      </w:r>
      <w:r>
        <w:rPr>
          <w:rFonts w:eastAsia="Calibri"/>
          <w:color w:val="000000"/>
          <w:szCs w:val="28"/>
          <w:lang w:eastAsia="en-US"/>
        </w:rPr>
        <w:t>приведена</w:t>
      </w:r>
      <w:r w:rsidRPr="00ED0404">
        <w:rPr>
          <w:rFonts w:eastAsia="Calibri"/>
          <w:color w:val="000000"/>
          <w:szCs w:val="28"/>
          <w:lang w:eastAsia="en-US"/>
        </w:rPr>
        <w:t xml:space="preserve"> </w:t>
      </w:r>
      <w:r w:rsidRPr="00ED0404">
        <w:rPr>
          <w:rFonts w:eastAsia="Calibri"/>
          <w:color w:val="000000"/>
          <w:szCs w:val="28"/>
          <w:lang w:val="en-US" w:eastAsia="en-US"/>
        </w:rPr>
        <w:t>Use</w:t>
      </w:r>
      <w:r w:rsidRPr="00ED0404">
        <w:rPr>
          <w:rFonts w:eastAsia="Calibri"/>
          <w:color w:val="000000"/>
          <w:szCs w:val="28"/>
          <w:lang w:eastAsia="en-US"/>
        </w:rPr>
        <w:t xml:space="preserve"> </w:t>
      </w:r>
      <w:r w:rsidRPr="00ED0404">
        <w:rPr>
          <w:rFonts w:eastAsia="Calibri"/>
          <w:color w:val="000000"/>
          <w:szCs w:val="28"/>
          <w:lang w:val="en-US" w:eastAsia="en-US"/>
        </w:rPr>
        <w:t>Case</w:t>
      </w:r>
      <w:r w:rsidRPr="00ED0404">
        <w:rPr>
          <w:rFonts w:eastAsia="Calibri"/>
          <w:color w:val="000000"/>
          <w:szCs w:val="28"/>
          <w:lang w:eastAsia="en-US"/>
        </w:rPr>
        <w:t xml:space="preserve"> диаграмм</w:t>
      </w:r>
      <w:r>
        <w:rPr>
          <w:rFonts w:eastAsia="Calibri"/>
          <w:color w:val="000000"/>
          <w:szCs w:val="28"/>
          <w:lang w:eastAsia="en-US"/>
        </w:rPr>
        <w:t>а</w:t>
      </w:r>
      <w:r w:rsidRPr="00ED0404">
        <w:rPr>
          <w:rFonts w:eastAsia="Calibri"/>
          <w:color w:val="000000"/>
          <w:szCs w:val="28"/>
          <w:lang w:eastAsia="en-US"/>
        </w:rPr>
        <w:t xml:space="preserve">, </w:t>
      </w:r>
      <w:r>
        <w:rPr>
          <w:rFonts w:eastAsia="Calibri"/>
          <w:color w:val="000000"/>
          <w:szCs w:val="28"/>
          <w:lang w:eastAsia="en-US"/>
        </w:rPr>
        <w:t>которая дает нам структуру взаимодействия кассира с программным продуктом АМБДК.</w:t>
      </w:r>
    </w:p>
    <w:p w14:paraId="1F7A0909" w14:textId="77777777" w:rsidR="00A65711" w:rsidRPr="00ED0404" w:rsidRDefault="00A65711" w:rsidP="002B74A2">
      <w:pPr>
        <w:widowControl/>
        <w:autoSpaceDE/>
        <w:autoSpaceDN/>
        <w:adjustRightInd/>
        <w:rPr>
          <w:rFonts w:eastAsia="Calibri"/>
          <w:color w:val="000000"/>
          <w:szCs w:val="28"/>
          <w:lang w:eastAsia="en-US"/>
        </w:rPr>
      </w:pPr>
    </w:p>
    <w:p w14:paraId="78415578" w14:textId="553030DF" w:rsidR="002B74A2" w:rsidRDefault="002B74A2" w:rsidP="005D0B57">
      <w:pPr>
        <w:widowControl/>
        <w:autoSpaceDE/>
        <w:autoSpaceDN/>
        <w:adjustRightInd/>
        <w:ind w:firstLine="0"/>
        <w:jc w:val="center"/>
        <w:rPr>
          <w:rFonts w:eastAsia="Calibri"/>
          <w:color w:val="000000"/>
          <w:szCs w:val="28"/>
          <w:lang w:eastAsia="en-US"/>
        </w:rPr>
      </w:pPr>
      <w:r w:rsidRPr="003B0A33">
        <w:rPr>
          <w:rFonts w:eastAsia="Calibri"/>
          <w:noProof/>
          <w:color w:val="000000"/>
          <w:szCs w:val="28"/>
        </w:rPr>
        <w:drawing>
          <wp:inline distT="0" distB="0" distL="0" distR="0" wp14:anchorId="3F6E65A2" wp14:editId="551783C7">
            <wp:extent cx="5305425" cy="3553065"/>
            <wp:effectExtent l="0" t="0" r="0" b="9525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53078" cy="3651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87623" w14:textId="3696405D" w:rsidR="002B74A2" w:rsidRPr="00ED0404" w:rsidRDefault="002B74A2" w:rsidP="00A65711">
      <w:pPr>
        <w:widowControl/>
        <w:autoSpaceDE/>
        <w:autoSpaceDN/>
        <w:adjustRightInd/>
        <w:jc w:val="center"/>
        <w:rPr>
          <w:rFonts w:eastAsia="Calibri"/>
          <w:color w:val="000000"/>
          <w:szCs w:val="28"/>
          <w:lang w:eastAsia="en-US"/>
        </w:rPr>
      </w:pPr>
      <w:r>
        <w:rPr>
          <w:rFonts w:eastAsia="Calibri"/>
          <w:color w:val="000000"/>
          <w:szCs w:val="28"/>
          <w:lang w:eastAsia="en-US"/>
        </w:rPr>
        <w:lastRenderedPageBreak/>
        <w:t>Рис 2.1</w:t>
      </w:r>
      <w:r w:rsidRPr="00986E49">
        <w:rPr>
          <w:rFonts w:eastAsia="Calibri"/>
          <w:color w:val="000000"/>
          <w:szCs w:val="28"/>
          <w:lang w:eastAsia="en-US"/>
        </w:rPr>
        <w:t xml:space="preserve">. </w:t>
      </w:r>
      <w:r w:rsidRPr="00ED0404">
        <w:rPr>
          <w:rFonts w:eastAsia="Calibri"/>
          <w:color w:val="000000"/>
          <w:szCs w:val="28"/>
          <w:lang w:val="en-US" w:eastAsia="en-US"/>
        </w:rPr>
        <w:t>Use</w:t>
      </w:r>
      <w:r w:rsidRPr="00ED0404">
        <w:rPr>
          <w:rFonts w:eastAsia="Calibri"/>
          <w:color w:val="000000"/>
          <w:szCs w:val="28"/>
          <w:lang w:eastAsia="en-US"/>
        </w:rPr>
        <w:t xml:space="preserve"> </w:t>
      </w:r>
      <w:r w:rsidRPr="00ED0404">
        <w:rPr>
          <w:rFonts w:eastAsia="Calibri"/>
          <w:color w:val="000000"/>
          <w:szCs w:val="28"/>
          <w:lang w:val="en-US" w:eastAsia="en-US"/>
        </w:rPr>
        <w:t>Case</w:t>
      </w:r>
      <w:r w:rsidRPr="00ED0404">
        <w:rPr>
          <w:rFonts w:eastAsia="Calibri"/>
          <w:color w:val="000000"/>
          <w:szCs w:val="28"/>
          <w:lang w:eastAsia="en-US"/>
        </w:rPr>
        <w:t xml:space="preserve"> диаграмма </w:t>
      </w:r>
      <w:r>
        <w:rPr>
          <w:rFonts w:eastAsia="Calibri"/>
          <w:color w:val="000000"/>
          <w:szCs w:val="28"/>
          <w:lang w:eastAsia="en-US"/>
        </w:rPr>
        <w:t>АМБДК</w:t>
      </w:r>
    </w:p>
    <w:p w14:paraId="21CF4371" w14:textId="77777777" w:rsidR="002B74A2" w:rsidRDefault="002B74A2" w:rsidP="005D0B57">
      <w:r>
        <w:t>Алгоритм 1. Регистрация</w:t>
      </w:r>
    </w:p>
    <w:p w14:paraId="275B1A7F" w14:textId="77777777" w:rsidR="002B74A2" w:rsidRDefault="002B74A2" w:rsidP="005D0B57">
      <w:pPr>
        <w:pStyle w:val="a7"/>
        <w:numPr>
          <w:ilvl w:val="0"/>
          <w:numId w:val="14"/>
        </w:numPr>
        <w:ind w:left="0" w:firstLine="709"/>
      </w:pPr>
      <w:r>
        <w:t>Начало.</w:t>
      </w:r>
    </w:p>
    <w:p w14:paraId="6D1448CF" w14:textId="77777777" w:rsidR="002B74A2" w:rsidRDefault="002B74A2" w:rsidP="005D0B57">
      <w:pPr>
        <w:pStyle w:val="a7"/>
        <w:numPr>
          <w:ilvl w:val="0"/>
          <w:numId w:val="14"/>
        </w:numPr>
        <w:ind w:left="0" w:firstLine="709"/>
      </w:pPr>
      <w:r>
        <w:t>Переходим на страницу регистрации</w:t>
      </w:r>
    </w:p>
    <w:p w14:paraId="3E3A22C3" w14:textId="77777777" w:rsidR="002B74A2" w:rsidRDefault="002B74A2" w:rsidP="005D0B57">
      <w:pPr>
        <w:pStyle w:val="a7"/>
        <w:numPr>
          <w:ilvl w:val="0"/>
          <w:numId w:val="14"/>
        </w:numPr>
        <w:ind w:left="0" w:firstLine="709"/>
      </w:pPr>
      <w:r>
        <w:t>Заполняем данные и нажимаем «подтвердить»</w:t>
      </w:r>
    </w:p>
    <w:p w14:paraId="57546C87" w14:textId="77777777" w:rsidR="002B74A2" w:rsidRDefault="002B74A2" w:rsidP="005D0B57">
      <w:pPr>
        <w:pStyle w:val="a7"/>
        <w:numPr>
          <w:ilvl w:val="0"/>
          <w:numId w:val="14"/>
        </w:numPr>
        <w:ind w:left="0" w:firstLine="709"/>
      </w:pPr>
      <w:r>
        <w:t>Если данные корректны, то переходим к п.5. Иначе, к п. 3</w:t>
      </w:r>
    </w:p>
    <w:p w14:paraId="5CD46124" w14:textId="77777777" w:rsidR="002B74A2" w:rsidRDefault="002B74A2" w:rsidP="005D0B57">
      <w:pPr>
        <w:pStyle w:val="a7"/>
        <w:numPr>
          <w:ilvl w:val="0"/>
          <w:numId w:val="14"/>
        </w:numPr>
        <w:ind w:left="0" w:firstLine="709"/>
      </w:pPr>
      <w:r>
        <w:t>Получаем уведомление об успешной регистрации, и происходит автоматическое перенаправление на страницу авторизации.</w:t>
      </w:r>
    </w:p>
    <w:p w14:paraId="5A9F83B5" w14:textId="77777777" w:rsidR="002B74A2" w:rsidRDefault="002B74A2" w:rsidP="005D0B57">
      <w:pPr>
        <w:pStyle w:val="a7"/>
        <w:numPr>
          <w:ilvl w:val="0"/>
          <w:numId w:val="14"/>
        </w:numPr>
        <w:tabs>
          <w:tab w:val="left" w:pos="1134"/>
        </w:tabs>
        <w:ind w:left="0" w:firstLine="709"/>
      </w:pPr>
      <w:r>
        <w:t>Конец.</w:t>
      </w:r>
    </w:p>
    <w:p w14:paraId="348CAA98" w14:textId="77777777" w:rsidR="002B74A2" w:rsidRDefault="002B74A2" w:rsidP="005D0B57">
      <w:pPr>
        <w:pStyle w:val="a7"/>
        <w:tabs>
          <w:tab w:val="left" w:pos="1134"/>
        </w:tabs>
        <w:ind w:left="0"/>
      </w:pPr>
    </w:p>
    <w:p w14:paraId="13795C04" w14:textId="77777777" w:rsidR="002B74A2" w:rsidRDefault="002B74A2" w:rsidP="005D0B57">
      <w:pPr>
        <w:tabs>
          <w:tab w:val="left" w:pos="1134"/>
        </w:tabs>
      </w:pPr>
      <w:r>
        <w:t>Алгоритм 2. Авторизация</w:t>
      </w:r>
    </w:p>
    <w:p w14:paraId="31CBD447" w14:textId="77777777" w:rsidR="002B74A2" w:rsidRDefault="002B74A2" w:rsidP="005D0B57">
      <w:pPr>
        <w:pStyle w:val="a7"/>
        <w:numPr>
          <w:ilvl w:val="0"/>
          <w:numId w:val="16"/>
        </w:numPr>
        <w:tabs>
          <w:tab w:val="left" w:pos="1134"/>
        </w:tabs>
        <w:ind w:left="0" w:firstLine="709"/>
      </w:pPr>
      <w:r>
        <w:t>Начало.</w:t>
      </w:r>
    </w:p>
    <w:p w14:paraId="739B84ED" w14:textId="77777777" w:rsidR="002B74A2" w:rsidRDefault="002B74A2" w:rsidP="005D0B57">
      <w:pPr>
        <w:pStyle w:val="a7"/>
        <w:numPr>
          <w:ilvl w:val="0"/>
          <w:numId w:val="16"/>
        </w:numPr>
        <w:tabs>
          <w:tab w:val="left" w:pos="1134"/>
        </w:tabs>
        <w:ind w:left="0" w:firstLine="709"/>
      </w:pPr>
      <w:r>
        <w:t>Вводим данные для авторизации и нажимаем «войти».</w:t>
      </w:r>
    </w:p>
    <w:p w14:paraId="30476FD6" w14:textId="77777777" w:rsidR="002B74A2" w:rsidRDefault="002B74A2" w:rsidP="005D0B57">
      <w:pPr>
        <w:pStyle w:val="a7"/>
        <w:numPr>
          <w:ilvl w:val="0"/>
          <w:numId w:val="16"/>
        </w:numPr>
        <w:ind w:left="0" w:firstLine="709"/>
      </w:pPr>
      <w:r>
        <w:t>Если данные корректны, то переходим к п. 4. Иначе, к п. 2</w:t>
      </w:r>
    </w:p>
    <w:p w14:paraId="3F9A2269" w14:textId="77777777" w:rsidR="002B74A2" w:rsidRDefault="002B74A2" w:rsidP="005D0B57">
      <w:pPr>
        <w:pStyle w:val="a7"/>
        <w:numPr>
          <w:ilvl w:val="0"/>
          <w:numId w:val="16"/>
        </w:numPr>
        <w:tabs>
          <w:tab w:val="left" w:pos="1134"/>
        </w:tabs>
        <w:ind w:left="0" w:firstLine="709"/>
      </w:pPr>
      <w:r>
        <w:t>Происходит автоматическое перенаправление на страницу главного меню.</w:t>
      </w:r>
    </w:p>
    <w:p w14:paraId="1726DC6E" w14:textId="77777777" w:rsidR="002B74A2" w:rsidRDefault="002B74A2" w:rsidP="005D0B57">
      <w:pPr>
        <w:pStyle w:val="a7"/>
        <w:numPr>
          <w:ilvl w:val="0"/>
          <w:numId w:val="16"/>
        </w:numPr>
        <w:tabs>
          <w:tab w:val="left" w:pos="1134"/>
        </w:tabs>
        <w:ind w:left="0" w:firstLine="709"/>
      </w:pPr>
      <w:r>
        <w:t>Конец</w:t>
      </w:r>
    </w:p>
    <w:p w14:paraId="48E329F9" w14:textId="77777777" w:rsidR="002B74A2" w:rsidRDefault="002B74A2" w:rsidP="005D0B57">
      <w:pPr>
        <w:pStyle w:val="a7"/>
        <w:tabs>
          <w:tab w:val="left" w:pos="1134"/>
        </w:tabs>
        <w:ind w:left="0"/>
      </w:pPr>
    </w:p>
    <w:p w14:paraId="4DCE1045" w14:textId="77777777" w:rsidR="002B74A2" w:rsidRDefault="002B74A2" w:rsidP="005D0B57">
      <w:pPr>
        <w:tabs>
          <w:tab w:val="left" w:pos="1134"/>
        </w:tabs>
      </w:pPr>
      <w:r>
        <w:t xml:space="preserve">          Алгоритм 3. Создание транзакции</w:t>
      </w:r>
    </w:p>
    <w:p w14:paraId="75530699" w14:textId="77777777" w:rsidR="002B74A2" w:rsidRDefault="002B74A2" w:rsidP="005D0B57">
      <w:pPr>
        <w:pStyle w:val="a7"/>
        <w:numPr>
          <w:ilvl w:val="0"/>
          <w:numId w:val="18"/>
        </w:numPr>
        <w:tabs>
          <w:tab w:val="left" w:pos="1134"/>
        </w:tabs>
        <w:ind w:left="0" w:firstLine="709"/>
      </w:pPr>
      <w:r>
        <w:t>Начало.</w:t>
      </w:r>
    </w:p>
    <w:p w14:paraId="0D310C21" w14:textId="77777777" w:rsidR="002B74A2" w:rsidRDefault="002B74A2" w:rsidP="005D0B57">
      <w:pPr>
        <w:pStyle w:val="a7"/>
        <w:numPr>
          <w:ilvl w:val="0"/>
          <w:numId w:val="18"/>
        </w:numPr>
        <w:tabs>
          <w:tab w:val="left" w:pos="1134"/>
        </w:tabs>
        <w:ind w:left="0" w:firstLine="709"/>
      </w:pPr>
      <w:r>
        <w:t>Авторизация в систему</w:t>
      </w:r>
    </w:p>
    <w:p w14:paraId="2DAAFADF" w14:textId="77777777" w:rsidR="002B74A2" w:rsidRDefault="002B74A2" w:rsidP="005D0B57">
      <w:pPr>
        <w:pStyle w:val="a7"/>
        <w:numPr>
          <w:ilvl w:val="0"/>
          <w:numId w:val="18"/>
        </w:numPr>
        <w:tabs>
          <w:tab w:val="left" w:pos="1134"/>
        </w:tabs>
        <w:ind w:left="0" w:firstLine="709"/>
      </w:pPr>
      <w:r>
        <w:t>Нажать на «Произвести операцию»</w:t>
      </w:r>
    </w:p>
    <w:p w14:paraId="13670F49" w14:textId="77777777" w:rsidR="002B74A2" w:rsidRDefault="002B74A2" w:rsidP="005D0B57">
      <w:pPr>
        <w:pStyle w:val="a7"/>
        <w:numPr>
          <w:ilvl w:val="0"/>
          <w:numId w:val="18"/>
        </w:numPr>
        <w:tabs>
          <w:tab w:val="left" w:pos="1134"/>
        </w:tabs>
        <w:ind w:left="0" w:firstLine="709"/>
      </w:pPr>
      <w:r>
        <w:t>Заполнить данные, выбрать тип операции</w:t>
      </w:r>
    </w:p>
    <w:p w14:paraId="73C227ED" w14:textId="77777777" w:rsidR="002B74A2" w:rsidRDefault="002B74A2" w:rsidP="005D0B57">
      <w:pPr>
        <w:pStyle w:val="a7"/>
        <w:numPr>
          <w:ilvl w:val="0"/>
          <w:numId w:val="18"/>
        </w:numPr>
        <w:tabs>
          <w:tab w:val="left" w:pos="1134"/>
        </w:tabs>
        <w:ind w:left="0" w:firstLine="709"/>
      </w:pPr>
      <w:r>
        <w:t>Нажать «отправить»</w:t>
      </w:r>
    </w:p>
    <w:p w14:paraId="7A82A914" w14:textId="77777777" w:rsidR="002B74A2" w:rsidRDefault="002B74A2" w:rsidP="005D0B57">
      <w:pPr>
        <w:pStyle w:val="a7"/>
        <w:numPr>
          <w:ilvl w:val="0"/>
          <w:numId w:val="18"/>
        </w:numPr>
        <w:tabs>
          <w:tab w:val="left" w:pos="1134"/>
        </w:tabs>
        <w:ind w:left="0" w:firstLine="709"/>
      </w:pPr>
      <w:r>
        <w:t>Если данные корректны, то переход к п. 7. Иначе, к п. 4</w:t>
      </w:r>
    </w:p>
    <w:p w14:paraId="019D5962" w14:textId="77777777" w:rsidR="002B74A2" w:rsidRPr="003B0A33" w:rsidRDefault="002B74A2" w:rsidP="005D0B57">
      <w:pPr>
        <w:pStyle w:val="a7"/>
        <w:numPr>
          <w:ilvl w:val="0"/>
          <w:numId w:val="18"/>
        </w:numPr>
        <w:ind w:left="0" w:firstLine="709"/>
      </w:pPr>
      <w:r w:rsidRPr="003B0A33">
        <w:t>Происходит автоматическое перенаправление на страницу главного меню.</w:t>
      </w:r>
    </w:p>
    <w:p w14:paraId="0C7AB47C" w14:textId="77777777" w:rsidR="002B74A2" w:rsidRDefault="002B74A2" w:rsidP="005D0B57">
      <w:pPr>
        <w:pStyle w:val="a7"/>
        <w:numPr>
          <w:ilvl w:val="0"/>
          <w:numId w:val="18"/>
        </w:numPr>
        <w:tabs>
          <w:tab w:val="left" w:pos="1134"/>
        </w:tabs>
        <w:ind w:left="0" w:firstLine="709"/>
      </w:pPr>
      <w:r>
        <w:t>Конец</w:t>
      </w:r>
    </w:p>
    <w:p w14:paraId="19F7D016" w14:textId="3D300B6C" w:rsidR="002B74A2" w:rsidRDefault="002B74A2" w:rsidP="002B74A2">
      <w:pPr>
        <w:tabs>
          <w:tab w:val="left" w:pos="1134"/>
        </w:tabs>
      </w:pPr>
      <w:r>
        <w:lastRenderedPageBreak/>
        <w:t>Алгоритм 4. Печать транзакции</w:t>
      </w:r>
    </w:p>
    <w:p w14:paraId="52F6946A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Начало</w:t>
      </w:r>
    </w:p>
    <w:p w14:paraId="58A877BB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Авторизация</w:t>
      </w:r>
    </w:p>
    <w:p w14:paraId="520616E0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Получение списка всех транзакций на странице «Все отчёты»</w:t>
      </w:r>
    </w:p>
    <w:p w14:paraId="4EA87653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Выбор требуемой транзакции из списка</w:t>
      </w:r>
    </w:p>
    <w:p w14:paraId="2FD03E06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Нажатие на кнопку «Печать»</w:t>
      </w:r>
    </w:p>
    <w:p w14:paraId="62E826EC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Выполнение настройки печати через стандартный интерфейс печати браузера</w:t>
      </w:r>
    </w:p>
    <w:p w14:paraId="7F2A1528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Выполнение печати, закрытие стандартного интерфейса браузера</w:t>
      </w:r>
    </w:p>
    <w:p w14:paraId="0C7A8F2E" w14:textId="77777777" w:rsidR="002B74A2" w:rsidRDefault="002B74A2" w:rsidP="00F75BA4">
      <w:pPr>
        <w:pStyle w:val="a7"/>
        <w:numPr>
          <w:ilvl w:val="0"/>
          <w:numId w:val="19"/>
        </w:numPr>
        <w:tabs>
          <w:tab w:val="left" w:pos="1134"/>
        </w:tabs>
      </w:pPr>
      <w:r>
        <w:t>Конец</w:t>
      </w:r>
    </w:p>
    <w:p w14:paraId="54D37DB3" w14:textId="77777777" w:rsidR="002B74A2" w:rsidRDefault="002B74A2" w:rsidP="002B74A2">
      <w:pPr>
        <w:tabs>
          <w:tab w:val="left" w:pos="1134"/>
        </w:tabs>
      </w:pPr>
    </w:p>
    <w:p w14:paraId="508A1963" w14:textId="77777777" w:rsidR="002B74A2" w:rsidRDefault="002B74A2" w:rsidP="002B74A2">
      <w:pPr>
        <w:tabs>
          <w:tab w:val="left" w:pos="1134"/>
        </w:tabs>
      </w:pPr>
      <w:r>
        <w:t>Алгоритм 5. Выход</w:t>
      </w:r>
    </w:p>
    <w:p w14:paraId="5CFCD13E" w14:textId="77777777" w:rsidR="002B74A2" w:rsidRDefault="002B74A2" w:rsidP="00F75BA4">
      <w:pPr>
        <w:pStyle w:val="a7"/>
        <w:numPr>
          <w:ilvl w:val="0"/>
          <w:numId w:val="15"/>
        </w:numPr>
        <w:tabs>
          <w:tab w:val="left" w:pos="1134"/>
        </w:tabs>
        <w:ind w:left="0" w:firstLine="709"/>
      </w:pPr>
      <w:r>
        <w:t>Начало.</w:t>
      </w:r>
    </w:p>
    <w:p w14:paraId="69F40F0A" w14:textId="77777777" w:rsidR="002B74A2" w:rsidRDefault="002B74A2" w:rsidP="00F75BA4">
      <w:pPr>
        <w:pStyle w:val="a7"/>
        <w:numPr>
          <w:ilvl w:val="0"/>
          <w:numId w:val="15"/>
        </w:numPr>
        <w:tabs>
          <w:tab w:val="left" w:pos="1134"/>
        </w:tabs>
        <w:ind w:left="0" w:firstLine="709"/>
      </w:pPr>
      <w:r>
        <w:t>Кликаем по кнопке выход. Переходим к п.3.</w:t>
      </w:r>
    </w:p>
    <w:p w14:paraId="52F1D277" w14:textId="77777777" w:rsidR="002B74A2" w:rsidRDefault="002B74A2" w:rsidP="00F75BA4">
      <w:pPr>
        <w:pStyle w:val="a7"/>
        <w:numPr>
          <w:ilvl w:val="0"/>
          <w:numId w:val="15"/>
        </w:numPr>
        <w:tabs>
          <w:tab w:val="left" w:pos="1134"/>
        </w:tabs>
        <w:ind w:left="0" w:firstLine="709"/>
      </w:pPr>
      <w:r>
        <w:t>Происходит перенаправление на начальную страницу.</w:t>
      </w:r>
    </w:p>
    <w:p w14:paraId="22240549" w14:textId="77777777" w:rsidR="002B74A2" w:rsidRDefault="002B74A2" w:rsidP="00F75BA4">
      <w:pPr>
        <w:pStyle w:val="a7"/>
        <w:numPr>
          <w:ilvl w:val="0"/>
          <w:numId w:val="15"/>
        </w:numPr>
        <w:tabs>
          <w:tab w:val="left" w:pos="1134"/>
        </w:tabs>
        <w:ind w:left="0" w:firstLine="709"/>
      </w:pPr>
      <w:r>
        <w:t>Конец.</w:t>
      </w:r>
    </w:p>
    <w:p w14:paraId="5AEB8421" w14:textId="77777777" w:rsidR="002B74A2" w:rsidRDefault="002B74A2" w:rsidP="002B74A2"/>
    <w:p w14:paraId="534388EF" w14:textId="77777777" w:rsidR="00A65711" w:rsidRPr="0041244F" w:rsidRDefault="00A65711" w:rsidP="002B74A2"/>
    <w:p w14:paraId="56E43A00" w14:textId="27B22D8E" w:rsidR="002B74A2" w:rsidRDefault="005A02B7" w:rsidP="00F75BA4">
      <w:pPr>
        <w:pStyle w:val="2"/>
        <w:numPr>
          <w:ilvl w:val="1"/>
          <w:numId w:val="24"/>
        </w:numPr>
        <w:spacing w:after="240" w:line="240" w:lineRule="auto"/>
      </w:pPr>
      <w:bookmarkStart w:id="15" w:name="_Toc42162315"/>
      <w:r>
        <w:t xml:space="preserve"> </w:t>
      </w:r>
      <w:bookmarkStart w:id="16" w:name="_Toc43564022"/>
      <w:r w:rsidR="002B74A2">
        <w:t>Выбор инструментов, сред, языков</w:t>
      </w:r>
      <w:bookmarkEnd w:id="15"/>
      <w:bookmarkEnd w:id="16"/>
    </w:p>
    <w:p w14:paraId="0C92058B" w14:textId="77777777" w:rsidR="002B74A2" w:rsidRPr="006E75E3" w:rsidRDefault="002B74A2" w:rsidP="002B74A2">
      <w:r>
        <w:t xml:space="preserve">Выбор инструментов обуславливается требованиями проекта, поставленными перед проектом целями и предпочтениями самих разработчиков. </w:t>
      </w:r>
    </w:p>
    <w:p w14:paraId="58EB5C6B" w14:textId="77777777" w:rsidR="002B74A2" w:rsidRPr="00800E50" w:rsidRDefault="002B74A2" w:rsidP="002B74A2">
      <w:r w:rsidRPr="00800E50">
        <w:t>Требования к продукту и его разработке:</w:t>
      </w:r>
    </w:p>
    <w:p w14:paraId="5845542E" w14:textId="77777777" w:rsidR="002B74A2" w:rsidRPr="00800E50" w:rsidRDefault="002B74A2" w:rsidP="00F75BA4">
      <w:pPr>
        <w:pStyle w:val="a7"/>
        <w:widowControl/>
        <w:numPr>
          <w:ilvl w:val="0"/>
          <w:numId w:val="3"/>
        </w:numPr>
        <w:autoSpaceDE/>
        <w:autoSpaceDN/>
        <w:adjustRightInd/>
        <w:spacing w:after="200"/>
        <w:ind w:left="0" w:firstLine="709"/>
      </w:pPr>
      <w:r w:rsidRPr="00800E50">
        <w:t xml:space="preserve">Кроссплатформенность. Приложение должно запускаться </w:t>
      </w:r>
      <w:r>
        <w:t>на всех устройствах (компьютеры, планшеты, смартфоны)</w:t>
      </w:r>
      <w:r w:rsidRPr="006E75E3">
        <w:t>;</w:t>
      </w:r>
    </w:p>
    <w:p w14:paraId="76BB4458" w14:textId="77777777" w:rsidR="002B74A2" w:rsidRPr="00800E50" w:rsidRDefault="002B74A2" w:rsidP="00F75BA4">
      <w:pPr>
        <w:pStyle w:val="a7"/>
        <w:widowControl/>
        <w:numPr>
          <w:ilvl w:val="0"/>
          <w:numId w:val="3"/>
        </w:numPr>
        <w:autoSpaceDE/>
        <w:autoSpaceDN/>
        <w:adjustRightInd/>
        <w:spacing w:after="200"/>
        <w:ind w:left="0" w:firstLine="709"/>
      </w:pPr>
      <w:r w:rsidRPr="00800E50">
        <w:t>Время на разработку, отладку и тестирование</w:t>
      </w:r>
      <w:r w:rsidRPr="006E75E3">
        <w:t>:</w:t>
      </w:r>
      <w:r w:rsidRPr="00800E50">
        <w:t xml:space="preserve"> 3-4 месяца</w:t>
      </w:r>
      <w:r w:rsidRPr="006E75E3">
        <w:t>;</w:t>
      </w:r>
    </w:p>
    <w:p w14:paraId="0939E9CB" w14:textId="77777777" w:rsidR="002B74A2" w:rsidRPr="00800E50" w:rsidRDefault="002B74A2" w:rsidP="00F75BA4">
      <w:pPr>
        <w:pStyle w:val="a7"/>
        <w:widowControl/>
        <w:numPr>
          <w:ilvl w:val="0"/>
          <w:numId w:val="3"/>
        </w:numPr>
        <w:autoSpaceDE/>
        <w:autoSpaceDN/>
        <w:adjustRightInd/>
        <w:spacing w:after="200"/>
        <w:ind w:left="0" w:firstLine="709"/>
      </w:pPr>
      <w:r w:rsidRPr="00800E50">
        <w:t>Система контроля версий. Над проектом работает 3 программиста, поэтому система контроля версий необходима.</w:t>
      </w:r>
    </w:p>
    <w:p w14:paraId="0DCAD41C" w14:textId="4084E5BE" w:rsidR="002B74A2" w:rsidRDefault="002B74A2" w:rsidP="002B74A2">
      <w:r>
        <w:lastRenderedPageBreak/>
        <w:t xml:space="preserve">Наиболее оптимальным по времени и ресурсам способом реализовать кроссплатформенность было создание </w:t>
      </w:r>
      <w:r w:rsidR="00F71BDA">
        <w:t>веб</w:t>
      </w:r>
      <w:r w:rsidRPr="006E75E3">
        <w:t>-</w:t>
      </w:r>
      <w:r>
        <w:t xml:space="preserve">приложения, так как в нём </w:t>
      </w:r>
      <w:proofErr w:type="spellStart"/>
      <w:r>
        <w:t>кроссплатформеность</w:t>
      </w:r>
      <w:proofErr w:type="spellEnd"/>
      <w:r>
        <w:t xml:space="preserve"> обеспечивается браузерами, а код самого приложения не зависит устройства. Это решение автоматически привело к выбору языков для написания </w:t>
      </w:r>
      <w:r>
        <w:rPr>
          <w:lang w:val="en-US"/>
        </w:rPr>
        <w:t>front</w:t>
      </w:r>
      <w:r w:rsidRPr="00B2363B">
        <w:t>-</w:t>
      </w:r>
      <w:r>
        <w:rPr>
          <w:lang w:val="en-US"/>
        </w:rPr>
        <w:t>end</w:t>
      </w:r>
      <w:r w:rsidRPr="00B2363B">
        <w:t xml:space="preserve"> </w:t>
      </w:r>
      <w:r>
        <w:t xml:space="preserve">части – </w:t>
      </w:r>
      <w:r>
        <w:rPr>
          <w:lang w:val="en-US"/>
        </w:rPr>
        <w:t>HTML</w:t>
      </w:r>
      <w:r w:rsidRPr="006E75E3">
        <w:t xml:space="preserve">, </w:t>
      </w:r>
      <w:r>
        <w:rPr>
          <w:lang w:val="en-US"/>
        </w:rPr>
        <w:t>JavaScript</w:t>
      </w:r>
      <w:r w:rsidRPr="006E75E3">
        <w:t xml:space="preserve">, </w:t>
      </w:r>
      <w:r>
        <w:rPr>
          <w:lang w:val="en-US"/>
        </w:rPr>
        <w:t>CSS</w:t>
      </w:r>
      <w:r>
        <w:t>.</w:t>
      </w:r>
    </w:p>
    <w:p w14:paraId="3937F4F6" w14:textId="5812E2D4" w:rsidR="002B74A2" w:rsidRPr="006E75E3" w:rsidRDefault="002B74A2" w:rsidP="002B74A2">
      <w:r>
        <w:t xml:space="preserve">Для серверной части был выбран язык программирования </w:t>
      </w:r>
      <w:r>
        <w:rPr>
          <w:lang w:val="en-US"/>
        </w:rPr>
        <w:t>C</w:t>
      </w:r>
      <w:r w:rsidRPr="006E75E3">
        <w:t>#</w:t>
      </w:r>
      <w:r w:rsidR="003E7B23" w:rsidRPr="001543B4">
        <w:rPr>
          <w:sz w:val="30"/>
          <w:szCs w:val="22"/>
          <w:vertAlign w:val="superscript"/>
        </w:rPr>
        <w:t>[</w:t>
      </w:r>
      <w:r w:rsidR="00823700">
        <w:rPr>
          <w:sz w:val="30"/>
          <w:szCs w:val="22"/>
          <w:vertAlign w:val="superscript"/>
        </w:rPr>
        <w:t>7</w:t>
      </w:r>
      <w:r w:rsidR="003E7B23" w:rsidRPr="001543B4">
        <w:rPr>
          <w:sz w:val="30"/>
          <w:szCs w:val="22"/>
          <w:vertAlign w:val="superscript"/>
        </w:rPr>
        <w:t>]</w:t>
      </w:r>
      <w:r w:rsidRPr="006E75E3">
        <w:t xml:space="preserve"> - </w:t>
      </w:r>
      <w:r>
        <w:t xml:space="preserve">объектно-ориентированный язык семейства </w:t>
      </w:r>
      <w:r w:rsidRPr="006E75E3">
        <w:t>.</w:t>
      </w:r>
      <w:r>
        <w:rPr>
          <w:lang w:val="en-US"/>
        </w:rPr>
        <w:t>NET</w:t>
      </w:r>
      <w:r>
        <w:t xml:space="preserve">. Целевой платформой был выбран </w:t>
      </w:r>
      <w:r w:rsidRPr="006E75E3">
        <w:t>.</w:t>
      </w:r>
      <w:r>
        <w:rPr>
          <w:lang w:val="en-US"/>
        </w:rPr>
        <w:t>NET</w:t>
      </w:r>
      <w:r w:rsidRPr="006E75E3">
        <w:t xml:space="preserve"> </w:t>
      </w:r>
      <w:r>
        <w:rPr>
          <w:lang w:val="en-US"/>
        </w:rPr>
        <w:t>Core</w:t>
      </w:r>
      <w:r w:rsidRPr="006E75E3">
        <w:t xml:space="preserve"> 3 </w:t>
      </w:r>
      <w:r>
        <w:t>–</w:t>
      </w:r>
      <w:r w:rsidRPr="006E75E3">
        <w:t xml:space="preserve"> </w:t>
      </w:r>
      <w:r>
        <w:t xml:space="preserve">новейшая </w:t>
      </w:r>
      <w:r>
        <w:rPr>
          <w:lang w:val="en-US"/>
        </w:rPr>
        <w:t>open</w:t>
      </w:r>
      <w:r w:rsidRPr="006E75E3">
        <w:t>-</w:t>
      </w:r>
      <w:r>
        <w:rPr>
          <w:lang w:val="en-US"/>
        </w:rPr>
        <w:t>source</w:t>
      </w:r>
      <w:r w:rsidRPr="006E75E3">
        <w:t xml:space="preserve"> </w:t>
      </w:r>
      <w:r>
        <w:t xml:space="preserve">реализация </w:t>
      </w:r>
      <w:r w:rsidRPr="006E75E3">
        <w:t>.</w:t>
      </w:r>
      <w:r>
        <w:rPr>
          <w:lang w:val="en-US"/>
        </w:rPr>
        <w:t>NET</w:t>
      </w:r>
      <w:r>
        <w:t xml:space="preserve">, разрабатываемая </w:t>
      </w:r>
      <w:r>
        <w:rPr>
          <w:lang w:val="en-US"/>
        </w:rPr>
        <w:t>Microsoft</w:t>
      </w:r>
      <w:r w:rsidRPr="006E75E3">
        <w:t xml:space="preserve"> </w:t>
      </w:r>
      <w:r>
        <w:t xml:space="preserve">при поддержке всего </w:t>
      </w:r>
      <w:r w:rsidRPr="006E75E3">
        <w:t>.</w:t>
      </w:r>
      <w:r>
        <w:rPr>
          <w:lang w:val="en-US"/>
        </w:rPr>
        <w:t>NET</w:t>
      </w:r>
      <w:r w:rsidRPr="006E75E3">
        <w:t xml:space="preserve"> </w:t>
      </w:r>
      <w:r>
        <w:t xml:space="preserve">сообщества. Виртуальная машина </w:t>
      </w:r>
      <w:r w:rsidRPr="006E75E3">
        <w:t>.</w:t>
      </w:r>
      <w:r>
        <w:rPr>
          <w:lang w:val="en-US"/>
        </w:rPr>
        <w:t>NET</w:t>
      </w:r>
      <w:r w:rsidRPr="006E75E3">
        <w:t xml:space="preserve"> </w:t>
      </w:r>
      <w:r>
        <w:t xml:space="preserve">позволяет абстрагироваться от устройства, на котором запущен сервер, и писать </w:t>
      </w:r>
      <w:proofErr w:type="spellStart"/>
      <w:r>
        <w:t>платформонезависимый</w:t>
      </w:r>
      <w:proofErr w:type="spellEnd"/>
      <w:r>
        <w:t xml:space="preserve"> код, что значительно упрощает и ускоряет разработку.</w:t>
      </w:r>
    </w:p>
    <w:p w14:paraId="32BD6373" w14:textId="4FFA55ED" w:rsidR="002B74A2" w:rsidRDefault="002B74A2" w:rsidP="002B74A2">
      <w:pPr>
        <w:ind w:firstLine="851"/>
      </w:pPr>
      <w:r>
        <w:t xml:space="preserve">На роль СУБД была выбрана </w:t>
      </w:r>
      <w:proofErr w:type="spellStart"/>
      <w:r>
        <w:t>MySQL</w:t>
      </w:r>
      <w:proofErr w:type="spellEnd"/>
      <w:r w:rsidR="001543B4" w:rsidRPr="001543B4">
        <w:rPr>
          <w:sz w:val="30"/>
          <w:szCs w:val="30"/>
          <w:vertAlign w:val="superscript"/>
        </w:rPr>
        <w:t>[</w:t>
      </w:r>
      <w:r w:rsidR="00823700" w:rsidRPr="00823700">
        <w:rPr>
          <w:sz w:val="30"/>
          <w:szCs w:val="30"/>
          <w:vertAlign w:val="superscript"/>
        </w:rPr>
        <w:t>8</w:t>
      </w:r>
      <w:r w:rsidR="001543B4" w:rsidRPr="001543B4">
        <w:rPr>
          <w:sz w:val="30"/>
          <w:szCs w:val="30"/>
          <w:vertAlign w:val="superscript"/>
        </w:rPr>
        <w:t>]</w:t>
      </w:r>
      <w:r w:rsidR="00303950" w:rsidRPr="00303950">
        <w:t xml:space="preserve"> </w:t>
      </w:r>
      <w:r>
        <w:t xml:space="preserve">— популярная, быстрая и надёжная система управления реляционными базами данных, предоставляющая широкие возможности настройки, администрирования, разработки всех компонентов базы данных и управления ими. </w:t>
      </w:r>
    </w:p>
    <w:p w14:paraId="269D03B4" w14:textId="77777777" w:rsidR="002B74A2" w:rsidRDefault="002B74A2" w:rsidP="002B74A2">
      <w:pPr>
        <w:ind w:firstLine="851"/>
      </w:pPr>
      <w:r>
        <w:t>Выбор её был обусловлен наличием достаточных знаний в функционале данной СУБД, простотой её использования, а также тем что существует готовый LINQ-</w:t>
      </w:r>
      <w:proofErr w:type="spellStart"/>
      <w:r>
        <w:t>to</w:t>
      </w:r>
      <w:proofErr w:type="spellEnd"/>
      <w:r>
        <w:t xml:space="preserve">-SQL провайдер для взаимодействия с </w:t>
      </w:r>
      <w:proofErr w:type="spellStart"/>
      <w:r>
        <w:t>MySQL</w:t>
      </w:r>
      <w:proofErr w:type="spellEnd"/>
      <w:r>
        <w:t xml:space="preserve"> из .NET </w:t>
      </w:r>
      <w:proofErr w:type="spellStart"/>
      <w:r>
        <w:t>Core</w:t>
      </w:r>
      <w:proofErr w:type="spellEnd"/>
      <w:r>
        <w:t>.</w:t>
      </w:r>
    </w:p>
    <w:p w14:paraId="70A3CA75" w14:textId="77777777" w:rsidR="002B74A2" w:rsidRDefault="002B74A2" w:rsidP="002B74A2">
      <w:pPr>
        <w:ind w:firstLine="851"/>
      </w:pPr>
    </w:p>
    <w:p w14:paraId="569AE1F0" w14:textId="77777777" w:rsidR="002B74A2" w:rsidRPr="00CC39AD" w:rsidRDefault="002B74A2" w:rsidP="00CC39AD">
      <w:pPr>
        <w:ind w:firstLine="0"/>
        <w:jc w:val="center"/>
      </w:pPr>
      <w:r w:rsidRPr="00CC39AD">
        <w:t>Среды разработки</w:t>
      </w:r>
    </w:p>
    <w:p w14:paraId="0EDAA2B6" w14:textId="3439C831" w:rsidR="002B74A2" w:rsidRDefault="002B74A2" w:rsidP="002B74A2">
      <w:pPr>
        <w:ind w:firstLine="851"/>
      </w:pPr>
      <w:r>
        <w:t xml:space="preserve">Для работы с программным стеком </w:t>
      </w:r>
      <w:r>
        <w:rPr>
          <w:lang w:val="en-US"/>
        </w:rPr>
        <w:t>front</w:t>
      </w:r>
      <w:r w:rsidRPr="00BC05A7">
        <w:t>-</w:t>
      </w:r>
      <w:r>
        <w:rPr>
          <w:lang w:val="en-US"/>
        </w:rPr>
        <w:t>end</w:t>
      </w:r>
      <w:r w:rsidRPr="00BC05A7">
        <w:t xml:space="preserve"> </w:t>
      </w:r>
      <w:r>
        <w:t xml:space="preserve">части приложения использовался </w:t>
      </w:r>
      <w:r>
        <w:rPr>
          <w:lang w:val="en-US"/>
        </w:rPr>
        <w:t>Visual</w:t>
      </w:r>
      <w:r w:rsidRPr="00BC05A7">
        <w:t xml:space="preserve"> </w:t>
      </w:r>
      <w:r>
        <w:rPr>
          <w:lang w:val="en-US"/>
        </w:rPr>
        <w:t>Studio</w:t>
      </w:r>
      <w:r w:rsidRPr="00BC05A7">
        <w:t xml:space="preserve"> </w:t>
      </w:r>
      <w:r>
        <w:rPr>
          <w:lang w:val="en-US"/>
        </w:rPr>
        <w:t>Code</w:t>
      </w:r>
      <w:r w:rsidR="00D578E0" w:rsidRPr="00D578E0">
        <w:rPr>
          <w:sz w:val="30"/>
          <w:szCs w:val="30"/>
          <w:vertAlign w:val="superscript"/>
        </w:rPr>
        <w:t>[</w:t>
      </w:r>
      <w:r w:rsidR="00823700" w:rsidRPr="00823700">
        <w:rPr>
          <w:sz w:val="30"/>
          <w:szCs w:val="30"/>
          <w:vertAlign w:val="superscript"/>
        </w:rPr>
        <w:t>9</w:t>
      </w:r>
      <w:r w:rsidR="00D578E0" w:rsidRPr="00D578E0">
        <w:rPr>
          <w:sz w:val="30"/>
          <w:szCs w:val="30"/>
          <w:vertAlign w:val="superscript"/>
        </w:rPr>
        <w:t>]</w:t>
      </w:r>
      <w:r w:rsidRPr="00BC05A7">
        <w:t xml:space="preserve"> </w:t>
      </w:r>
      <w:r>
        <w:t xml:space="preserve">– кроссплатформенный </w:t>
      </w:r>
      <w:r>
        <w:rPr>
          <w:lang w:val="en-US"/>
        </w:rPr>
        <w:t>open</w:t>
      </w:r>
      <w:r w:rsidRPr="00BC05A7">
        <w:t>-</w:t>
      </w:r>
      <w:r>
        <w:rPr>
          <w:lang w:val="en-US"/>
        </w:rPr>
        <w:t>source</w:t>
      </w:r>
      <w:r w:rsidRPr="00BC05A7">
        <w:t xml:space="preserve"> </w:t>
      </w:r>
      <w:r>
        <w:t xml:space="preserve">редактор от </w:t>
      </w:r>
      <w:r>
        <w:rPr>
          <w:lang w:val="en-US"/>
        </w:rPr>
        <w:t>Microsoft</w:t>
      </w:r>
      <w:r>
        <w:t>. Его основные преимущества:</w:t>
      </w:r>
    </w:p>
    <w:p w14:paraId="74A0D085" w14:textId="77777777" w:rsidR="002B74A2" w:rsidRDefault="002B74A2" w:rsidP="00F75BA4">
      <w:pPr>
        <w:pStyle w:val="a7"/>
        <w:numPr>
          <w:ilvl w:val="0"/>
          <w:numId w:val="17"/>
        </w:numPr>
      </w:pPr>
      <w:r>
        <w:t>Скорость работы</w:t>
      </w:r>
      <w:r>
        <w:rPr>
          <w:lang w:val="en-US"/>
        </w:rPr>
        <w:t>;</w:t>
      </w:r>
    </w:p>
    <w:p w14:paraId="586C6531" w14:textId="77777777" w:rsidR="002B74A2" w:rsidRDefault="002B74A2" w:rsidP="00F75BA4">
      <w:pPr>
        <w:pStyle w:val="a7"/>
        <w:numPr>
          <w:ilvl w:val="0"/>
          <w:numId w:val="17"/>
        </w:numPr>
      </w:pPr>
      <w:r>
        <w:t xml:space="preserve">Хорошая поддержка множества форматов файлов и языков программирования, в том числе </w:t>
      </w:r>
      <w:r>
        <w:rPr>
          <w:lang w:val="en-US"/>
        </w:rPr>
        <w:t>HTML</w:t>
      </w:r>
      <w:r w:rsidRPr="00834320">
        <w:t xml:space="preserve">, </w:t>
      </w:r>
      <w:r>
        <w:rPr>
          <w:lang w:val="en-US"/>
        </w:rPr>
        <w:t>JS</w:t>
      </w:r>
      <w:r w:rsidRPr="00834320">
        <w:t xml:space="preserve">, </w:t>
      </w:r>
      <w:r>
        <w:rPr>
          <w:lang w:val="en-US"/>
        </w:rPr>
        <w:t>CSS</w:t>
      </w:r>
      <w:r w:rsidRPr="00834320">
        <w:t>;</w:t>
      </w:r>
    </w:p>
    <w:p w14:paraId="41B22520" w14:textId="5206A2EA" w:rsidR="002B74A2" w:rsidRPr="00BC05A7" w:rsidRDefault="002B74A2" w:rsidP="00F75BA4">
      <w:pPr>
        <w:pStyle w:val="a7"/>
        <w:numPr>
          <w:ilvl w:val="0"/>
          <w:numId w:val="17"/>
        </w:numPr>
      </w:pPr>
      <w:r>
        <w:t xml:space="preserve">Огромный репозиторий плагинов, расширяющих возможности редактора: плагин для поддержки фреймворка </w:t>
      </w:r>
      <w:r>
        <w:rPr>
          <w:lang w:val="en-US"/>
        </w:rPr>
        <w:t>Vue</w:t>
      </w:r>
      <w:r w:rsidRPr="00834320">
        <w:t>.</w:t>
      </w:r>
      <w:proofErr w:type="spellStart"/>
      <w:r>
        <w:rPr>
          <w:lang w:val="en-US"/>
        </w:rPr>
        <w:t>js</w:t>
      </w:r>
      <w:proofErr w:type="spellEnd"/>
      <w:r w:rsidR="00D578E0" w:rsidRPr="00D578E0">
        <w:rPr>
          <w:vertAlign w:val="superscript"/>
        </w:rPr>
        <w:t>[</w:t>
      </w:r>
      <w:r w:rsidR="00823700" w:rsidRPr="00823700">
        <w:rPr>
          <w:vertAlign w:val="superscript"/>
        </w:rPr>
        <w:t>10</w:t>
      </w:r>
      <w:r w:rsidR="00D578E0" w:rsidRPr="00D578E0">
        <w:rPr>
          <w:vertAlign w:val="superscript"/>
        </w:rPr>
        <w:t>]</w:t>
      </w:r>
      <w:r>
        <w:t>, плагин для инте</w:t>
      </w:r>
      <w:r>
        <w:lastRenderedPageBreak/>
        <w:t>грации с системами контроля версий и другие.</w:t>
      </w:r>
    </w:p>
    <w:p w14:paraId="6A47218D" w14:textId="44319E38" w:rsidR="002B74A2" w:rsidRDefault="002B74A2" w:rsidP="002B74A2">
      <w:pPr>
        <w:ind w:firstLine="708"/>
      </w:pPr>
      <w:r>
        <w:t xml:space="preserve">Для работы с </w:t>
      </w:r>
      <w:r w:rsidRPr="00834320">
        <w:rPr>
          <w:lang w:val="en-US"/>
        </w:rPr>
        <w:t>C</w:t>
      </w:r>
      <w:r w:rsidRPr="00B2363B">
        <w:t xml:space="preserve"># </w:t>
      </w:r>
      <w:r>
        <w:t xml:space="preserve">использовался </w:t>
      </w:r>
      <w:proofErr w:type="spellStart"/>
      <w:r>
        <w:t>JetBrains</w:t>
      </w:r>
      <w:proofErr w:type="spellEnd"/>
      <w:r>
        <w:t xml:space="preserve"> </w:t>
      </w:r>
      <w:proofErr w:type="spellStart"/>
      <w:proofErr w:type="gramStart"/>
      <w:r>
        <w:t>Rider</w:t>
      </w:r>
      <w:proofErr w:type="spellEnd"/>
      <w:r w:rsidR="00D578E0" w:rsidRPr="00400AFC">
        <w:rPr>
          <w:sz w:val="30"/>
          <w:szCs w:val="30"/>
          <w:vertAlign w:val="superscript"/>
        </w:rPr>
        <w:t>[</w:t>
      </w:r>
      <w:proofErr w:type="gramEnd"/>
      <w:r w:rsidR="00B66210" w:rsidRPr="00B66210">
        <w:rPr>
          <w:sz w:val="30"/>
          <w:szCs w:val="30"/>
          <w:vertAlign w:val="superscript"/>
        </w:rPr>
        <w:t>1</w:t>
      </w:r>
      <w:r w:rsidR="00823700" w:rsidRPr="00823700">
        <w:rPr>
          <w:sz w:val="30"/>
          <w:szCs w:val="30"/>
          <w:vertAlign w:val="superscript"/>
        </w:rPr>
        <w:t>1</w:t>
      </w:r>
      <w:r w:rsidR="00D578E0" w:rsidRPr="00400AFC">
        <w:rPr>
          <w:sz w:val="30"/>
          <w:szCs w:val="30"/>
          <w:vertAlign w:val="superscript"/>
        </w:rPr>
        <w:t>]</w:t>
      </w:r>
      <w:r>
        <w:t xml:space="preserve"> - кроссплатформенная IDE для .NET, поддерживающая разработку консольных, серверных и графических приложений на .NET </w:t>
      </w:r>
      <w:proofErr w:type="spellStart"/>
      <w:r>
        <w:t>Framework</w:t>
      </w:r>
      <w:proofErr w:type="spellEnd"/>
      <w:r>
        <w:t xml:space="preserve"> и .NET </w:t>
      </w:r>
      <w:proofErr w:type="spellStart"/>
      <w:r>
        <w:t>Core</w:t>
      </w:r>
      <w:proofErr w:type="spellEnd"/>
      <w:r>
        <w:t xml:space="preserve">, мобильных приложений на </w:t>
      </w:r>
      <w:proofErr w:type="spellStart"/>
      <w:r>
        <w:t>Xamarin</w:t>
      </w:r>
      <w:proofErr w:type="spellEnd"/>
      <w:r>
        <w:t xml:space="preserve"> и видеоигр на </w:t>
      </w:r>
      <w:proofErr w:type="spellStart"/>
      <w:r>
        <w:t>Unity</w:t>
      </w:r>
      <w:proofErr w:type="spellEnd"/>
      <w:r>
        <w:t xml:space="preserve">. Для анализа C# кода в </w:t>
      </w:r>
      <w:proofErr w:type="spellStart"/>
      <w:r>
        <w:t>Rider</w:t>
      </w:r>
      <w:proofErr w:type="spellEnd"/>
      <w:r>
        <w:t xml:space="preserve"> используется </w:t>
      </w:r>
      <w:proofErr w:type="spellStart"/>
      <w:r>
        <w:t>ReSharper</w:t>
      </w:r>
      <w:proofErr w:type="spellEnd"/>
      <w:r>
        <w:t xml:space="preserve"> - широко известное расширение для IDE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от </w:t>
      </w:r>
      <w:proofErr w:type="spellStart"/>
      <w:r>
        <w:t>Microsoft</w:t>
      </w:r>
      <w:proofErr w:type="spellEnd"/>
      <w:r>
        <w:t xml:space="preserve"> собственной разработки </w:t>
      </w:r>
      <w:proofErr w:type="spellStart"/>
      <w:r>
        <w:t>JetBrains</w:t>
      </w:r>
      <w:proofErr w:type="spellEnd"/>
      <w:r>
        <w:t xml:space="preserve">. Он обеспечивает более умную, адаптивную и широкую помощь разработчику, чем </w:t>
      </w:r>
      <w:proofErr w:type="spellStart"/>
      <w:r>
        <w:t>IntelliSense</w:t>
      </w:r>
      <w:proofErr w:type="spellEnd"/>
      <w:r>
        <w:t xml:space="preserve"> в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. Помимо этого, </w:t>
      </w:r>
      <w:proofErr w:type="spellStart"/>
      <w:r>
        <w:t>Rider</w:t>
      </w:r>
      <w:proofErr w:type="spellEnd"/>
      <w:r>
        <w:t xml:space="preserve"> значительно более производительный, чем другие IDE для .NET. Другие полезные особенности </w:t>
      </w:r>
      <w:proofErr w:type="spellStart"/>
      <w:r>
        <w:t>Rider</w:t>
      </w:r>
      <w:proofErr w:type="spellEnd"/>
      <w:r>
        <w:t>:</w:t>
      </w:r>
    </w:p>
    <w:p w14:paraId="45DF11C3" w14:textId="77777777" w:rsidR="002B74A2" w:rsidRDefault="002B74A2" w:rsidP="002B74A2">
      <w:pPr>
        <w:pStyle w:val="a7"/>
        <w:ind w:left="708"/>
      </w:pPr>
      <w:r>
        <w:t>1.</w:t>
      </w:r>
      <w:r>
        <w:tab/>
        <w:t xml:space="preserve">Встроенный </w:t>
      </w:r>
      <w:proofErr w:type="spellStart"/>
      <w:r>
        <w:t>декомпилятор</w:t>
      </w:r>
      <w:proofErr w:type="spellEnd"/>
      <w:r>
        <w:t>;</w:t>
      </w:r>
    </w:p>
    <w:p w14:paraId="19B94321" w14:textId="77777777" w:rsidR="002B74A2" w:rsidRDefault="002B74A2" w:rsidP="002B74A2">
      <w:pPr>
        <w:pStyle w:val="a7"/>
        <w:ind w:left="708"/>
      </w:pPr>
      <w:r>
        <w:t>2.</w:t>
      </w:r>
      <w:r>
        <w:tab/>
        <w:t xml:space="preserve">Встроенный </w:t>
      </w:r>
      <w:proofErr w:type="spellStart"/>
      <w:r>
        <w:t>NuGet</w:t>
      </w:r>
      <w:proofErr w:type="spellEnd"/>
      <w:r>
        <w:t xml:space="preserve"> клиент;</w:t>
      </w:r>
    </w:p>
    <w:p w14:paraId="735101EE" w14:textId="77777777" w:rsidR="002B74A2" w:rsidRDefault="002B74A2" w:rsidP="002B74A2">
      <w:pPr>
        <w:pStyle w:val="a7"/>
        <w:ind w:left="708"/>
      </w:pPr>
      <w:r>
        <w:t>3.</w:t>
      </w:r>
      <w:r>
        <w:tab/>
        <w:t>Интегрированный REST клиент, позволяющий прямо в IDE выполнять заданные HTTP запросы для тестирования веб-сервера;</w:t>
      </w:r>
    </w:p>
    <w:p w14:paraId="05C40977" w14:textId="77777777" w:rsidR="002B74A2" w:rsidRDefault="002B74A2" w:rsidP="002B74A2">
      <w:pPr>
        <w:pStyle w:val="a7"/>
        <w:ind w:left="708"/>
      </w:pPr>
      <w:r>
        <w:t>4.</w:t>
      </w:r>
      <w:r>
        <w:tab/>
        <w:t>Мощный отладчик кода;</w:t>
      </w:r>
    </w:p>
    <w:p w14:paraId="4CABD366" w14:textId="77777777" w:rsidR="002B74A2" w:rsidRDefault="002B74A2" w:rsidP="002B74A2">
      <w:pPr>
        <w:pStyle w:val="a7"/>
        <w:ind w:left="708"/>
      </w:pPr>
      <w:r>
        <w:t>5.</w:t>
      </w:r>
      <w:r>
        <w:tab/>
        <w:t>Интеграция с системами контроля версий (VCS), позволяющая управлять коммитами, версиями, ветками и другими компонентами VCS через интерфейс;</w:t>
      </w:r>
    </w:p>
    <w:p w14:paraId="76D9E098" w14:textId="77777777" w:rsidR="002B74A2" w:rsidRDefault="002B74A2" w:rsidP="002B74A2">
      <w:pPr>
        <w:pStyle w:val="a7"/>
        <w:ind w:left="708"/>
      </w:pPr>
      <w:r>
        <w:t>6.</w:t>
      </w:r>
      <w:r>
        <w:tab/>
        <w:t>Встроенный профайлер программ;</w:t>
      </w:r>
    </w:p>
    <w:p w14:paraId="1F8A20AE" w14:textId="265B5F1A" w:rsidR="002B74A2" w:rsidRDefault="002B74A2" w:rsidP="002B74A2">
      <w:pPr>
        <w:ind w:firstLine="851"/>
      </w:pPr>
      <w:r>
        <w:t xml:space="preserve">Для работы с </w:t>
      </w:r>
      <w:proofErr w:type="spellStart"/>
      <w:r>
        <w:t>MySQL</w:t>
      </w:r>
      <w:proofErr w:type="spellEnd"/>
      <w:r>
        <w:t xml:space="preserve"> была выбрана программа </w:t>
      </w:r>
      <w:proofErr w:type="spellStart"/>
      <w:r>
        <w:t>DataGrip</w:t>
      </w:r>
      <w:proofErr w:type="spellEnd"/>
      <w:r w:rsidR="00400AFC" w:rsidRPr="00400AFC">
        <w:rPr>
          <w:sz w:val="30"/>
          <w:szCs w:val="30"/>
          <w:vertAlign w:val="superscript"/>
        </w:rPr>
        <w:t>[</w:t>
      </w:r>
      <w:r w:rsidR="00B66210" w:rsidRPr="00B66210">
        <w:rPr>
          <w:sz w:val="30"/>
          <w:szCs w:val="30"/>
          <w:vertAlign w:val="superscript"/>
        </w:rPr>
        <w:t>1</w:t>
      </w:r>
      <w:r w:rsidR="00823700" w:rsidRPr="00823700">
        <w:rPr>
          <w:sz w:val="30"/>
          <w:szCs w:val="30"/>
          <w:vertAlign w:val="superscript"/>
        </w:rPr>
        <w:t>2</w:t>
      </w:r>
      <w:r w:rsidR="00400AFC" w:rsidRPr="00400AFC">
        <w:rPr>
          <w:sz w:val="30"/>
          <w:szCs w:val="30"/>
          <w:vertAlign w:val="superscript"/>
        </w:rPr>
        <w:t>]</w:t>
      </w:r>
      <w:r>
        <w:t xml:space="preserve"> - кроссплатформенная IDE для работы с базами данных от </w:t>
      </w:r>
      <w:proofErr w:type="spellStart"/>
      <w:r>
        <w:t>JetBrains</w:t>
      </w:r>
      <w:proofErr w:type="spellEnd"/>
      <w:r>
        <w:t>. Её преимущества:</w:t>
      </w:r>
    </w:p>
    <w:p w14:paraId="111477A0" w14:textId="77777777" w:rsidR="002B74A2" w:rsidRDefault="002B74A2" w:rsidP="002B74A2">
      <w:pPr>
        <w:ind w:firstLine="851"/>
      </w:pPr>
      <w:r>
        <w:t>1.</w:t>
      </w:r>
      <w:r>
        <w:tab/>
        <w:t>Возможность использования в любой операционной системе;</w:t>
      </w:r>
    </w:p>
    <w:p w14:paraId="593DE261" w14:textId="77777777" w:rsidR="002B74A2" w:rsidRDefault="002B74A2" w:rsidP="002B74A2">
      <w:pPr>
        <w:ind w:firstLine="851"/>
      </w:pPr>
      <w:r>
        <w:t>2.</w:t>
      </w:r>
      <w:r>
        <w:tab/>
        <w:t>Высокая производительность;</w:t>
      </w:r>
    </w:p>
    <w:p w14:paraId="3622985A" w14:textId="77777777" w:rsidR="002B74A2" w:rsidRDefault="002B74A2" w:rsidP="002B74A2">
      <w:pPr>
        <w:ind w:firstLine="851"/>
      </w:pPr>
      <w:r>
        <w:t>3.</w:t>
      </w:r>
      <w:r>
        <w:tab/>
        <w:t xml:space="preserve">Широкий выбор поддерживаемых СУБД, включая </w:t>
      </w:r>
      <w:proofErr w:type="spellStart"/>
      <w:r>
        <w:t>MySQL</w:t>
      </w:r>
      <w:proofErr w:type="spellEnd"/>
      <w:r>
        <w:t>;</w:t>
      </w:r>
    </w:p>
    <w:p w14:paraId="683B8ADC" w14:textId="77777777" w:rsidR="002B74A2" w:rsidRDefault="002B74A2" w:rsidP="002B74A2">
      <w:pPr>
        <w:ind w:firstLine="851"/>
      </w:pPr>
      <w:r>
        <w:t>4.</w:t>
      </w:r>
      <w:r>
        <w:tab/>
        <w:t>Возможность подключения как к локальной БД, так и к удалённой по защищённому протоколу;</w:t>
      </w:r>
    </w:p>
    <w:p w14:paraId="4F4B15C7" w14:textId="77777777" w:rsidR="002B74A2" w:rsidRDefault="002B74A2" w:rsidP="002B74A2">
      <w:pPr>
        <w:ind w:firstLine="851"/>
      </w:pPr>
      <w:r>
        <w:t>5.</w:t>
      </w:r>
      <w:r>
        <w:tab/>
        <w:t>Инструмент разметки таблиц, включающий в себя визуальные редакторы для столбцов, индексов, первичных ключей, внешних ключей, провер</w:t>
      </w:r>
      <w:r>
        <w:lastRenderedPageBreak/>
        <w:t>ки целостности, статистики, свойств хранилищ.</w:t>
      </w:r>
    </w:p>
    <w:p w14:paraId="0E8F56CD" w14:textId="77777777" w:rsidR="002B74A2" w:rsidRDefault="002B74A2" w:rsidP="002B74A2">
      <w:pPr>
        <w:ind w:firstLine="851"/>
      </w:pPr>
      <w:r>
        <w:t>6.</w:t>
      </w:r>
      <w:r>
        <w:tab/>
        <w:t>Инструмент создания диаграмм базы данных для визуализации ее структуры и построения логических отношений между таблицами;</w:t>
      </w:r>
    </w:p>
    <w:p w14:paraId="2C01B258" w14:textId="77777777" w:rsidR="002B74A2" w:rsidRDefault="002B74A2" w:rsidP="002B74A2">
      <w:pPr>
        <w:ind w:firstLine="851"/>
      </w:pPr>
      <w:r>
        <w:t>7.</w:t>
      </w:r>
      <w:r>
        <w:tab/>
        <w:t>Редактор SQL запросов с контекстными и интеллектуальными подсказками в процессе написания;</w:t>
      </w:r>
    </w:p>
    <w:p w14:paraId="58239277" w14:textId="77777777" w:rsidR="002B74A2" w:rsidRDefault="002B74A2" w:rsidP="002B74A2">
      <w:pPr>
        <w:ind w:firstLine="851"/>
      </w:pPr>
      <w:r>
        <w:t>8.</w:t>
      </w:r>
      <w:r>
        <w:tab/>
        <w:t>Инструменты автоматического рефакторинга таблиц;</w:t>
      </w:r>
    </w:p>
    <w:p w14:paraId="67B6B76B" w14:textId="77777777" w:rsidR="002B74A2" w:rsidRDefault="002B74A2" w:rsidP="002B74A2">
      <w:pPr>
        <w:ind w:firstLine="851"/>
      </w:pPr>
      <w:r>
        <w:t>9.</w:t>
      </w:r>
      <w:r>
        <w:tab/>
        <w:t xml:space="preserve">Возможность экспорта всех данных в CSV, TXT и XML файлы, а также экспорт структуры базы данных и самих данных при помощи </w:t>
      </w:r>
      <w:proofErr w:type="spellStart"/>
      <w:r>
        <w:t>mysqldump</w:t>
      </w:r>
      <w:proofErr w:type="spellEnd"/>
      <w:r>
        <w:t xml:space="preserve"> через графический интерфейс.</w:t>
      </w:r>
    </w:p>
    <w:p w14:paraId="5D940CAB" w14:textId="77777777" w:rsidR="00D80740" w:rsidRDefault="00D80740" w:rsidP="002B74A2">
      <w:pPr>
        <w:ind w:firstLine="851"/>
      </w:pPr>
    </w:p>
    <w:p w14:paraId="369C047E" w14:textId="1A7CD2F8" w:rsidR="002B74A2" w:rsidRDefault="005A02B7" w:rsidP="00F75BA4">
      <w:pPr>
        <w:pStyle w:val="2"/>
        <w:numPr>
          <w:ilvl w:val="1"/>
          <w:numId w:val="24"/>
        </w:numPr>
        <w:spacing w:after="240" w:line="240" w:lineRule="auto"/>
      </w:pPr>
      <w:bookmarkStart w:id="17" w:name="_Toc42162316"/>
      <w:r>
        <w:t xml:space="preserve"> </w:t>
      </w:r>
      <w:bookmarkStart w:id="18" w:name="_Toc43564023"/>
      <w:r w:rsidR="002B74A2">
        <w:t>Структура программного комплекса</w:t>
      </w:r>
      <w:bookmarkEnd w:id="17"/>
      <w:bookmarkEnd w:id="18"/>
    </w:p>
    <w:p w14:paraId="1A652247" w14:textId="77777777" w:rsidR="002B74A2" w:rsidRDefault="002B74A2" w:rsidP="002B74A2">
      <w:pPr>
        <w:pStyle w:val="af"/>
        <w:spacing w:before="0" w:beforeAutospacing="0" w:after="318" w:afterAutospacing="0"/>
      </w:pPr>
      <w:r>
        <w:rPr>
          <w:color w:val="000000"/>
          <w:sz w:val="28"/>
          <w:szCs w:val="28"/>
        </w:rPr>
        <w:t>АМБДК включает в себя следующие элементы:</w:t>
      </w:r>
    </w:p>
    <w:p w14:paraId="14DB3AF7" w14:textId="77777777" w:rsidR="00CC39AD" w:rsidRDefault="002B74A2" w:rsidP="002B74A2">
      <w:pPr>
        <w:pStyle w:val="af"/>
        <w:spacing w:before="0" w:beforeAutospacing="0" w:after="318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еб интерфейс - включающего в себя страницы регистрации\авторизации, добавления и просмотра транзакций.</w:t>
      </w:r>
    </w:p>
    <w:p w14:paraId="3122F63F" w14:textId="5F952766" w:rsidR="002B74A2" w:rsidRDefault="00CC39AD" w:rsidP="00D80740">
      <w:pPr>
        <w:pStyle w:val="af"/>
        <w:spacing w:before="0" w:beforeAutospacing="0" w:after="318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ерверная часть</w:t>
      </w:r>
      <w:r w:rsidR="002B74A2">
        <w:rPr>
          <w:color w:val="000000"/>
          <w:sz w:val="28"/>
          <w:szCs w:val="28"/>
        </w:rPr>
        <w:t xml:space="preserve"> - включающая в себя контроллеры входящих запросов, ба</w:t>
      </w:r>
      <w:r w:rsidR="00D80740">
        <w:rPr>
          <w:color w:val="000000"/>
          <w:sz w:val="28"/>
          <w:szCs w:val="28"/>
        </w:rPr>
        <w:t>зы данных и методы её изменения.</w:t>
      </w:r>
    </w:p>
    <w:p w14:paraId="5D1B699B" w14:textId="7FAF47E8" w:rsidR="00CC39AD" w:rsidRDefault="00CC39AD" w:rsidP="002B74A2">
      <w:pPr>
        <w:pStyle w:val="af"/>
        <w:spacing w:before="0" w:beforeAutospacing="0" w:after="318" w:afterAutospacing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руктура проекта показана на рис 2.2.</w:t>
      </w:r>
    </w:p>
    <w:p w14:paraId="36B10D93" w14:textId="77777777" w:rsidR="002B74A2" w:rsidRDefault="002B74A2" w:rsidP="00D80740">
      <w:pPr>
        <w:pStyle w:val="af"/>
        <w:keepNext/>
        <w:spacing w:before="0" w:beforeAutospacing="0" w:after="318" w:afterAutospacing="0"/>
        <w:ind w:firstLine="0"/>
        <w:jc w:val="center"/>
      </w:pPr>
      <w:r>
        <w:rPr>
          <w:noProof/>
          <w:color w:val="000000"/>
          <w:sz w:val="28"/>
          <w:szCs w:val="28"/>
          <w:bdr w:val="none" w:sz="0" w:space="0" w:color="auto" w:frame="1"/>
        </w:rPr>
        <w:lastRenderedPageBreak/>
        <w:drawing>
          <wp:inline distT="0" distB="0" distL="0" distR="0" wp14:anchorId="24295EE5" wp14:editId="575D5679">
            <wp:extent cx="4263593" cy="2890401"/>
            <wp:effectExtent l="0" t="0" r="3810" b="571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755" cy="29047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262EDC" w14:textId="32CB505A" w:rsidR="002B74A2" w:rsidRPr="00D80740" w:rsidRDefault="002B74A2" w:rsidP="00D80740">
      <w:pPr>
        <w:pStyle w:val="af5"/>
        <w:ind w:firstLine="0"/>
        <w:jc w:val="center"/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</w:pPr>
      <w:r w:rsidRPr="00E3651F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2.2.</w:t>
      </w:r>
      <w:r w:rsidRPr="00E3651F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r w:rsidRPr="00E3651F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>Схематичное отображение структуры проекта</w:t>
      </w:r>
    </w:p>
    <w:p w14:paraId="00884C0D" w14:textId="5DAD036D" w:rsidR="002B74A2" w:rsidRDefault="002B74A2" w:rsidP="00F75BA4">
      <w:pPr>
        <w:pStyle w:val="3"/>
        <w:numPr>
          <w:ilvl w:val="2"/>
          <w:numId w:val="24"/>
        </w:numPr>
        <w:spacing w:after="240" w:line="240" w:lineRule="auto"/>
        <w:ind w:left="709"/>
      </w:pPr>
      <w:bookmarkStart w:id="19" w:name="_Toc42162317"/>
      <w:bookmarkStart w:id="20" w:name="_Toc43564024"/>
      <w:r>
        <w:t>Логическое и физическое моделирование базы данных</w:t>
      </w:r>
      <w:bookmarkEnd w:id="19"/>
      <w:bookmarkEnd w:id="20"/>
    </w:p>
    <w:p w14:paraId="07DA4606" w14:textId="77777777" w:rsidR="002B74A2" w:rsidRPr="00E3651F" w:rsidRDefault="002B74A2" w:rsidP="002B74A2">
      <w:pPr>
        <w:spacing w:after="5"/>
        <w:ind w:right="98"/>
        <w:rPr>
          <w:sz w:val="24"/>
          <w:szCs w:val="24"/>
        </w:rPr>
      </w:pPr>
      <w:r w:rsidRPr="00E3651F">
        <w:rPr>
          <w:color w:val="000000"/>
          <w:szCs w:val="28"/>
        </w:rPr>
        <w:t>Организация базы данных — это представление пользователя о той предметной области, информация о которой должна храниться в БД. </w:t>
      </w:r>
    </w:p>
    <w:p w14:paraId="5BBD099A" w14:textId="77777777" w:rsidR="002B74A2" w:rsidRPr="00E3651F" w:rsidRDefault="002B74A2" w:rsidP="002B74A2">
      <w:pPr>
        <w:spacing w:after="5"/>
        <w:ind w:right="98"/>
        <w:rPr>
          <w:sz w:val="24"/>
          <w:szCs w:val="24"/>
        </w:rPr>
      </w:pPr>
      <w:r w:rsidRPr="00E3651F">
        <w:rPr>
          <w:color w:val="000000"/>
          <w:szCs w:val="28"/>
        </w:rPr>
        <w:t>Результатом проектирования БД является набор из трёх ключевых составляющих схемы БД: </w:t>
      </w:r>
    </w:p>
    <w:p w14:paraId="7E2651D7" w14:textId="4D5AF03C" w:rsidR="002B74A2" w:rsidRPr="00E3651F" w:rsidRDefault="002B74A2" w:rsidP="00F75BA4">
      <w:pPr>
        <w:widowControl/>
        <w:numPr>
          <w:ilvl w:val="0"/>
          <w:numId w:val="11"/>
        </w:numPr>
        <w:autoSpaceDE/>
        <w:autoSpaceDN/>
        <w:adjustRightInd/>
        <w:ind w:left="0" w:right="98" w:firstLine="709"/>
        <w:textAlignment w:val="baseline"/>
        <w:rPr>
          <w:color w:val="000000"/>
          <w:szCs w:val="28"/>
        </w:rPr>
      </w:pPr>
      <w:r w:rsidRPr="00E3651F">
        <w:rPr>
          <w:color w:val="000000"/>
          <w:szCs w:val="28"/>
        </w:rPr>
        <w:t xml:space="preserve">информация об объектах БД, относящихся </w:t>
      </w:r>
      <w:r w:rsidR="00CC39AD">
        <w:rPr>
          <w:color w:val="000000"/>
          <w:szCs w:val="28"/>
        </w:rPr>
        <w:t>к выбранной предметной области;</w:t>
      </w:r>
    </w:p>
    <w:p w14:paraId="1F1E950D" w14:textId="77777777" w:rsidR="002B74A2" w:rsidRPr="00E3651F" w:rsidRDefault="002B74A2" w:rsidP="00F75BA4">
      <w:pPr>
        <w:widowControl/>
        <w:numPr>
          <w:ilvl w:val="0"/>
          <w:numId w:val="11"/>
        </w:numPr>
        <w:autoSpaceDE/>
        <w:autoSpaceDN/>
        <w:adjustRightInd/>
        <w:ind w:left="0" w:right="98" w:firstLine="709"/>
        <w:textAlignment w:val="baseline"/>
        <w:rPr>
          <w:color w:val="000000"/>
          <w:szCs w:val="28"/>
        </w:rPr>
      </w:pPr>
      <w:r w:rsidRPr="00E3651F">
        <w:rPr>
          <w:color w:val="000000"/>
          <w:szCs w:val="28"/>
        </w:rPr>
        <w:t>информация о свойствах этих объектов; </w:t>
      </w:r>
    </w:p>
    <w:p w14:paraId="7348D595" w14:textId="1EC01376" w:rsidR="002B74A2" w:rsidRPr="00E3651F" w:rsidRDefault="002B74A2" w:rsidP="00F75BA4">
      <w:pPr>
        <w:widowControl/>
        <w:numPr>
          <w:ilvl w:val="0"/>
          <w:numId w:val="11"/>
        </w:numPr>
        <w:autoSpaceDE/>
        <w:autoSpaceDN/>
        <w:adjustRightInd/>
        <w:spacing w:after="89"/>
        <w:ind w:left="0" w:right="98" w:firstLine="709"/>
        <w:textAlignment w:val="baseline"/>
        <w:rPr>
          <w:color w:val="000000"/>
          <w:szCs w:val="28"/>
        </w:rPr>
      </w:pPr>
      <w:r w:rsidRPr="00E3651F">
        <w:rPr>
          <w:color w:val="000000"/>
          <w:szCs w:val="28"/>
        </w:rPr>
        <w:t>информация о связях и от</w:t>
      </w:r>
      <w:r w:rsidR="00CC39AD">
        <w:rPr>
          <w:color w:val="000000"/>
          <w:szCs w:val="28"/>
        </w:rPr>
        <w:t>ношениях между этими объектами.</w:t>
      </w:r>
    </w:p>
    <w:p w14:paraId="4C36A85E" w14:textId="77777777" w:rsidR="002B74A2" w:rsidRPr="00E3651F" w:rsidRDefault="002B74A2" w:rsidP="002B74A2">
      <w:pPr>
        <w:spacing w:after="5"/>
        <w:ind w:right="98"/>
        <w:rPr>
          <w:sz w:val="24"/>
          <w:szCs w:val="24"/>
        </w:rPr>
      </w:pPr>
      <w:r w:rsidRPr="00E3651F">
        <w:rPr>
          <w:color w:val="000000"/>
          <w:szCs w:val="28"/>
        </w:rPr>
        <w:t>Такая модель не зависит от технической реализации базы данных и ЭВМ, на которой она функционирует.</w:t>
      </w:r>
    </w:p>
    <w:p w14:paraId="67E60612" w14:textId="77777777" w:rsidR="002B74A2" w:rsidRPr="00E3651F" w:rsidRDefault="002B74A2" w:rsidP="002B74A2">
      <w:pPr>
        <w:spacing w:after="28"/>
        <w:ind w:right="98"/>
        <w:rPr>
          <w:sz w:val="24"/>
          <w:szCs w:val="24"/>
        </w:rPr>
      </w:pPr>
      <w:r w:rsidRPr="00E3651F">
        <w:rPr>
          <w:color w:val="000000"/>
          <w:szCs w:val="28"/>
        </w:rPr>
        <w:t xml:space="preserve">В предметной области «формирование транзакций» можно выделить следующие объекты: </w:t>
      </w:r>
    </w:p>
    <w:p w14:paraId="7E83DE44" w14:textId="77777777" w:rsidR="002B74A2" w:rsidRPr="00E97683" w:rsidRDefault="002B74A2" w:rsidP="002B74A2">
      <w:pPr>
        <w:spacing w:after="5"/>
        <w:ind w:right="98"/>
        <w:rPr>
          <w:sz w:val="24"/>
          <w:szCs w:val="24"/>
        </w:rPr>
      </w:pPr>
      <w:r w:rsidRPr="00734D63">
        <w:rPr>
          <w:color w:val="000000"/>
          <w:szCs w:val="28"/>
        </w:rPr>
        <w:t>объекты: Кассиры, Транзакции.</w:t>
      </w:r>
    </w:p>
    <w:p w14:paraId="23F2CEF7" w14:textId="77777777" w:rsidR="002B74A2" w:rsidRPr="00734D63" w:rsidRDefault="002B74A2" w:rsidP="002B74A2">
      <w:pPr>
        <w:ind w:right="98"/>
        <w:rPr>
          <w:sz w:val="24"/>
          <w:szCs w:val="24"/>
        </w:rPr>
      </w:pPr>
      <w:r>
        <w:rPr>
          <w:color w:val="000000"/>
          <w:szCs w:val="28"/>
        </w:rPr>
        <w:t>В предметной об</w:t>
      </w:r>
      <w:r w:rsidRPr="00734D63">
        <w:rPr>
          <w:color w:val="000000"/>
          <w:szCs w:val="28"/>
        </w:rPr>
        <w:t>ласти можно определить следующие сущности: </w:t>
      </w:r>
    </w:p>
    <w:p w14:paraId="34FAA1BD" w14:textId="77777777" w:rsidR="002B74A2" w:rsidRPr="00843C36" w:rsidRDefault="002B74A2" w:rsidP="00F75BA4">
      <w:pPr>
        <w:pStyle w:val="a7"/>
        <w:numPr>
          <w:ilvl w:val="0"/>
          <w:numId w:val="12"/>
        </w:numPr>
        <w:spacing w:after="5"/>
        <w:ind w:right="98"/>
        <w:rPr>
          <w:sz w:val="24"/>
          <w:szCs w:val="24"/>
        </w:rPr>
      </w:pPr>
      <w:r w:rsidRPr="00843C36">
        <w:rPr>
          <w:color w:val="000000"/>
          <w:szCs w:val="28"/>
        </w:rPr>
        <w:t xml:space="preserve">Сущность Кассиры атрибуты: Логин кассира, код кассира, </w:t>
      </w:r>
      <w:proofErr w:type="spellStart"/>
      <w:r w:rsidRPr="00843C36">
        <w:rPr>
          <w:color w:val="000000"/>
          <w:szCs w:val="28"/>
        </w:rPr>
        <w:t>id</w:t>
      </w:r>
      <w:proofErr w:type="spellEnd"/>
      <w:r w:rsidRPr="00843C36">
        <w:rPr>
          <w:color w:val="000000"/>
          <w:szCs w:val="28"/>
        </w:rPr>
        <w:t>, па</w:t>
      </w:r>
      <w:r w:rsidRPr="00843C36">
        <w:rPr>
          <w:color w:val="000000"/>
          <w:szCs w:val="28"/>
        </w:rPr>
        <w:lastRenderedPageBreak/>
        <w:t>роль.</w:t>
      </w:r>
    </w:p>
    <w:p w14:paraId="0E1B987E" w14:textId="77777777" w:rsidR="002B74A2" w:rsidRPr="00843C36" w:rsidRDefault="002B74A2" w:rsidP="00F75BA4">
      <w:pPr>
        <w:pStyle w:val="a7"/>
        <w:numPr>
          <w:ilvl w:val="0"/>
          <w:numId w:val="12"/>
        </w:numPr>
        <w:spacing w:after="5"/>
        <w:ind w:right="98"/>
        <w:rPr>
          <w:sz w:val="24"/>
          <w:szCs w:val="24"/>
        </w:rPr>
      </w:pPr>
      <w:r w:rsidRPr="00843C36">
        <w:rPr>
          <w:color w:val="000000"/>
          <w:szCs w:val="28"/>
        </w:rPr>
        <w:t xml:space="preserve">Сущность Транзакции атрибуты: код кассира, массив мебели (номер, наименование, количество, цена за 1 </w:t>
      </w:r>
      <w:proofErr w:type="spellStart"/>
      <w:r w:rsidRPr="00843C36">
        <w:rPr>
          <w:color w:val="000000"/>
          <w:szCs w:val="28"/>
        </w:rPr>
        <w:t>ед</w:t>
      </w:r>
      <w:proofErr w:type="spellEnd"/>
      <w:r w:rsidRPr="00843C36">
        <w:rPr>
          <w:color w:val="000000"/>
          <w:szCs w:val="28"/>
        </w:rPr>
        <w:t>), внесённая сумма, тип операции.</w:t>
      </w:r>
    </w:p>
    <w:p w14:paraId="53B5E287" w14:textId="2F0EB5AC" w:rsidR="002B74A2" w:rsidRPr="00734D63" w:rsidRDefault="002B74A2" w:rsidP="002B74A2">
      <w:pPr>
        <w:spacing w:after="5"/>
        <w:ind w:right="98"/>
        <w:rPr>
          <w:sz w:val="24"/>
          <w:szCs w:val="24"/>
        </w:rPr>
      </w:pPr>
      <w:r w:rsidRPr="00734D63">
        <w:rPr>
          <w:color w:val="000000"/>
          <w:szCs w:val="28"/>
        </w:rPr>
        <w:t>Рассмотрим типы связей между сущностями кассир и транзакции. Учитывая, что кассир видит не только свои транзакции - Связь один ко многим. </w:t>
      </w:r>
    </w:p>
    <w:p w14:paraId="03C03D33" w14:textId="77777777" w:rsidR="002B74A2" w:rsidRDefault="002B74A2" w:rsidP="002B74A2">
      <w:pPr>
        <w:spacing w:after="5"/>
        <w:ind w:right="98"/>
        <w:jc w:val="center"/>
        <w:rPr>
          <w:sz w:val="24"/>
          <w:szCs w:val="24"/>
        </w:rPr>
      </w:pPr>
      <w:r w:rsidRPr="00734D63">
        <w:rPr>
          <w:noProof/>
          <w:color w:val="000000"/>
          <w:szCs w:val="28"/>
          <w:bdr w:val="none" w:sz="0" w:space="0" w:color="auto" w:frame="1"/>
        </w:rPr>
        <w:drawing>
          <wp:inline distT="0" distB="0" distL="0" distR="0" wp14:anchorId="0C1A5597" wp14:editId="71BD633C">
            <wp:extent cx="2627248" cy="342900"/>
            <wp:effectExtent l="0" t="0" r="190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567" cy="361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0F0B24" w14:textId="77777777" w:rsidR="00D80740" w:rsidRDefault="00D80740">
      <w:pPr>
        <w:widowControl/>
        <w:autoSpaceDE/>
        <w:autoSpaceDN/>
        <w:adjustRightInd/>
        <w:spacing w:after="160" w:line="259" w:lineRule="auto"/>
        <w:ind w:firstLine="0"/>
        <w:jc w:val="left"/>
        <w:rPr>
          <w:szCs w:val="28"/>
        </w:rPr>
      </w:pPr>
      <w:r>
        <w:rPr>
          <w:szCs w:val="28"/>
        </w:rPr>
        <w:br w:type="page"/>
      </w:r>
    </w:p>
    <w:p w14:paraId="554DED0E" w14:textId="77777777" w:rsidR="001754D9" w:rsidRDefault="001754D9" w:rsidP="001754D9">
      <w:pPr>
        <w:spacing w:after="5"/>
        <w:ind w:right="98"/>
        <w:rPr>
          <w:szCs w:val="28"/>
        </w:rPr>
      </w:pPr>
      <w:r>
        <w:rPr>
          <w:szCs w:val="28"/>
        </w:rPr>
        <w:lastRenderedPageBreak/>
        <w:t xml:space="preserve">Структуру таблицы и их связей можно представить в виде </w:t>
      </w:r>
      <w:r>
        <w:rPr>
          <w:szCs w:val="28"/>
          <w:lang w:val="en-GB"/>
        </w:rPr>
        <w:t>ER</w:t>
      </w:r>
      <w:r w:rsidRPr="00734D63">
        <w:rPr>
          <w:szCs w:val="28"/>
        </w:rPr>
        <w:t>-</w:t>
      </w:r>
      <w:r>
        <w:rPr>
          <w:szCs w:val="28"/>
        </w:rPr>
        <w:t>диаграммы, которая показана на рис 2.3.1:</w:t>
      </w:r>
    </w:p>
    <w:p w14:paraId="3267DB1E" w14:textId="77777777" w:rsidR="001754D9" w:rsidRDefault="001754D9">
      <w:pPr>
        <w:widowControl/>
        <w:autoSpaceDE/>
        <w:autoSpaceDN/>
        <w:adjustRightInd/>
        <w:spacing w:after="160" w:line="259" w:lineRule="auto"/>
        <w:ind w:firstLine="0"/>
        <w:jc w:val="left"/>
        <w:rPr>
          <w:szCs w:val="28"/>
        </w:rPr>
      </w:pPr>
    </w:p>
    <w:p w14:paraId="73BA0305" w14:textId="0ADC0667" w:rsidR="001C0FED" w:rsidRDefault="001754D9" w:rsidP="002B74A2">
      <w:pPr>
        <w:spacing w:after="131"/>
        <w:ind w:firstLine="0"/>
        <w:rPr>
          <w:szCs w:val="28"/>
        </w:rPr>
      </w:pPr>
      <w:r>
        <w:rPr>
          <w:noProof/>
        </w:rPr>
        <w:drawing>
          <wp:anchor distT="0" distB="0" distL="114300" distR="114300" simplePos="0" relativeHeight="251638272" behindDoc="0" locked="0" layoutInCell="1" allowOverlap="1" wp14:anchorId="13A95A79" wp14:editId="06F9CCFA">
            <wp:simplePos x="0" y="0"/>
            <wp:positionH relativeFrom="column">
              <wp:posOffset>-91440</wp:posOffset>
            </wp:positionH>
            <wp:positionV relativeFrom="paragraph">
              <wp:posOffset>488315</wp:posOffset>
            </wp:positionV>
            <wp:extent cx="6774180" cy="6720840"/>
            <wp:effectExtent l="7620" t="0" r="0" b="0"/>
            <wp:wrapSquare wrapText="bothSides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6774180" cy="6720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F5F0783" w14:textId="04389C97" w:rsidR="001C0FED" w:rsidRDefault="001C0FED" w:rsidP="00D80740">
      <w:pPr>
        <w:spacing w:after="131"/>
        <w:ind w:firstLine="0"/>
        <w:jc w:val="center"/>
        <w:rPr>
          <w:color w:val="000000"/>
          <w:szCs w:val="28"/>
        </w:rPr>
      </w:pPr>
      <w:r w:rsidRPr="00734D63">
        <w:rPr>
          <w:color w:val="000000"/>
          <w:szCs w:val="28"/>
        </w:rPr>
        <w:t>Рис. 2.</w:t>
      </w:r>
      <w:r>
        <w:rPr>
          <w:color w:val="000000"/>
          <w:szCs w:val="28"/>
        </w:rPr>
        <w:t>3.1</w:t>
      </w:r>
      <w:r w:rsidRPr="00734D63">
        <w:rPr>
          <w:color w:val="000000"/>
          <w:szCs w:val="28"/>
        </w:rPr>
        <w:t>.</w:t>
      </w:r>
      <w:r w:rsidR="00CC39AD">
        <w:rPr>
          <w:color w:val="000000"/>
          <w:szCs w:val="28"/>
        </w:rPr>
        <w:t xml:space="preserve"> </w:t>
      </w:r>
      <w:r w:rsidRPr="00734D63">
        <w:rPr>
          <w:i/>
          <w:iCs/>
          <w:color w:val="000000"/>
          <w:szCs w:val="28"/>
        </w:rPr>
        <w:t>ER</w:t>
      </w:r>
      <w:r w:rsidRPr="00734D63">
        <w:rPr>
          <w:color w:val="000000"/>
          <w:szCs w:val="28"/>
        </w:rPr>
        <w:t>-диаграмма</w:t>
      </w:r>
    </w:p>
    <w:p w14:paraId="24B52730" w14:textId="77777777" w:rsidR="001C0FED" w:rsidRDefault="001C0FED" w:rsidP="002B74A2">
      <w:pPr>
        <w:spacing w:after="131"/>
        <w:ind w:firstLine="0"/>
        <w:rPr>
          <w:szCs w:val="28"/>
        </w:rPr>
      </w:pPr>
    </w:p>
    <w:p w14:paraId="5FA9E33D" w14:textId="61E0ACEE" w:rsidR="002B74A2" w:rsidRPr="00B55EB7" w:rsidRDefault="002B74A2" w:rsidP="00CC39AD">
      <w:pPr>
        <w:spacing w:after="131"/>
        <w:rPr>
          <w:szCs w:val="28"/>
        </w:rPr>
      </w:pPr>
      <w:r>
        <w:rPr>
          <w:noProof/>
        </w:rPr>
        <w:drawing>
          <wp:anchor distT="0" distB="0" distL="114300" distR="114300" simplePos="0" relativeHeight="251639296" behindDoc="1" locked="0" layoutInCell="1" allowOverlap="1" wp14:anchorId="2918BF50" wp14:editId="5747C23C">
            <wp:simplePos x="0" y="0"/>
            <wp:positionH relativeFrom="column">
              <wp:posOffset>-182245</wp:posOffset>
            </wp:positionH>
            <wp:positionV relativeFrom="paragraph">
              <wp:posOffset>376407</wp:posOffset>
            </wp:positionV>
            <wp:extent cx="6480810" cy="3411855"/>
            <wp:effectExtent l="0" t="0" r="0" b="0"/>
            <wp:wrapTight wrapText="bothSides">
              <wp:wrapPolygon edited="0">
                <wp:start x="0" y="0"/>
                <wp:lineTo x="0" y="21467"/>
                <wp:lineTo x="21524" y="21467"/>
                <wp:lineTo x="21524" y="0"/>
                <wp:lineTo x="0" y="0"/>
              </wp:wrapPolygon>
            </wp:wrapTight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810" cy="3411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D2523">
        <w:rPr>
          <w:szCs w:val="28"/>
        </w:rPr>
        <w:t>А также в виде Инфологической</w:t>
      </w:r>
      <w:r w:rsidRPr="004A1D02">
        <w:rPr>
          <w:szCs w:val="28"/>
        </w:rPr>
        <w:t xml:space="preserve"> модели</w:t>
      </w:r>
      <w:r w:rsidR="00CC39AD">
        <w:rPr>
          <w:szCs w:val="28"/>
        </w:rPr>
        <w:t>, которая показана на рис 2.3.2.</w:t>
      </w:r>
      <w:r>
        <w:rPr>
          <w:szCs w:val="28"/>
        </w:rPr>
        <w:t>:</w:t>
      </w:r>
    </w:p>
    <w:p w14:paraId="137F7706" w14:textId="77777777" w:rsidR="002B74A2" w:rsidRDefault="002B74A2" w:rsidP="002B74A2">
      <w:pPr>
        <w:spacing w:after="131"/>
        <w:ind w:right="98"/>
        <w:jc w:val="center"/>
        <w:rPr>
          <w:szCs w:val="28"/>
        </w:rPr>
      </w:pPr>
      <w:r w:rsidRPr="00734D63">
        <w:rPr>
          <w:color w:val="000000"/>
          <w:szCs w:val="28"/>
        </w:rPr>
        <w:t>Рис. 2.</w:t>
      </w:r>
      <w:r>
        <w:rPr>
          <w:color w:val="000000"/>
          <w:szCs w:val="28"/>
        </w:rPr>
        <w:t>3.2</w:t>
      </w:r>
      <w:r w:rsidRPr="00734D63">
        <w:rPr>
          <w:color w:val="000000"/>
          <w:szCs w:val="28"/>
        </w:rPr>
        <w:t>.</w:t>
      </w:r>
      <w:r>
        <w:rPr>
          <w:color w:val="000000"/>
          <w:szCs w:val="28"/>
        </w:rPr>
        <w:t xml:space="preserve"> </w:t>
      </w:r>
      <w:r w:rsidRPr="004A1D02">
        <w:rPr>
          <w:szCs w:val="28"/>
        </w:rPr>
        <w:t>Инфологическая</w:t>
      </w:r>
      <w:r>
        <w:rPr>
          <w:szCs w:val="28"/>
        </w:rPr>
        <w:t xml:space="preserve"> модель</w:t>
      </w:r>
    </w:p>
    <w:p w14:paraId="1C05EF2F" w14:textId="77777777" w:rsidR="002B74A2" w:rsidRPr="004A1D02" w:rsidRDefault="002B74A2" w:rsidP="002B74A2">
      <w:pPr>
        <w:spacing w:after="131"/>
        <w:ind w:right="98"/>
        <w:jc w:val="center"/>
        <w:rPr>
          <w:color w:val="000000"/>
          <w:szCs w:val="28"/>
        </w:rPr>
      </w:pPr>
    </w:p>
    <w:p w14:paraId="2AB594EC" w14:textId="7C0A9D24" w:rsidR="002B74A2" w:rsidRDefault="002B74A2" w:rsidP="002B74A2">
      <w:pPr>
        <w:ind w:right="64"/>
        <w:rPr>
          <w:color w:val="000000"/>
          <w:szCs w:val="28"/>
        </w:rPr>
      </w:pPr>
      <w:r w:rsidRPr="00734D63">
        <w:rPr>
          <w:color w:val="000000"/>
          <w:szCs w:val="28"/>
        </w:rPr>
        <w:t>Структура отношения Кассир можно представить в виде таблицы</w:t>
      </w:r>
      <w:r w:rsidR="00CC39AD">
        <w:rPr>
          <w:color w:val="000000"/>
          <w:szCs w:val="28"/>
        </w:rPr>
        <w:t xml:space="preserve"> 2.3.1</w:t>
      </w:r>
      <w:r w:rsidRPr="00734D63">
        <w:rPr>
          <w:color w:val="000000"/>
          <w:szCs w:val="28"/>
        </w:rPr>
        <w:t>:</w:t>
      </w:r>
    </w:p>
    <w:p w14:paraId="40F46D1C" w14:textId="77777777" w:rsidR="00CC39AD" w:rsidRDefault="00CC39AD" w:rsidP="002B74A2">
      <w:pPr>
        <w:ind w:right="64"/>
        <w:rPr>
          <w:color w:val="000000"/>
          <w:szCs w:val="28"/>
        </w:rPr>
      </w:pPr>
    </w:p>
    <w:p w14:paraId="21A0D682" w14:textId="77777777" w:rsidR="00CC39AD" w:rsidRDefault="00CC39AD" w:rsidP="00CC39AD">
      <w:pPr>
        <w:pStyle w:val="13"/>
        <w:jc w:val="right"/>
        <w:rPr>
          <w:noProof/>
        </w:rPr>
      </w:pPr>
      <w:r>
        <w:t>Таблица 2.3.</w:t>
      </w:r>
      <w:fldSimple w:instr=" SEQ Таблица \* ARABIC ">
        <w:r>
          <w:rPr>
            <w:noProof/>
          </w:rPr>
          <w:t>1</w:t>
        </w:r>
      </w:fldSimple>
      <w:r>
        <w:rPr>
          <w:noProof/>
        </w:rPr>
        <w:t xml:space="preserve"> </w:t>
      </w:r>
    </w:p>
    <w:p w14:paraId="131EFA14" w14:textId="0C0F45C6" w:rsidR="002B74A2" w:rsidRPr="00843C36" w:rsidRDefault="00CC39AD" w:rsidP="00CC39AD">
      <w:pPr>
        <w:pStyle w:val="13"/>
        <w:ind w:firstLine="0"/>
        <w:jc w:val="center"/>
        <w:rPr>
          <w:i/>
          <w:iCs/>
        </w:rPr>
      </w:pPr>
      <w:r w:rsidRPr="009A6A09">
        <w:rPr>
          <w:noProof/>
        </w:rPr>
        <w:t>Структура отношения Кассиры</w:t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920"/>
        <w:gridCol w:w="4708"/>
      </w:tblGrid>
      <w:tr w:rsidR="002B74A2" w:rsidRPr="00734D63" w14:paraId="6685B96A" w14:textId="77777777" w:rsidTr="002B74A2">
        <w:trPr>
          <w:trHeight w:val="318"/>
        </w:trPr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266C8AAA" w14:textId="77777777" w:rsidR="002B74A2" w:rsidRPr="002A04AF" w:rsidRDefault="002B74A2" w:rsidP="002B74A2">
            <w:pPr>
              <w:ind w:firstLine="22"/>
              <w:jc w:val="center"/>
              <w:rPr>
                <w:b/>
                <w:sz w:val="24"/>
                <w:szCs w:val="24"/>
              </w:rPr>
            </w:pPr>
            <w:r w:rsidRPr="002A04AF">
              <w:rPr>
                <w:b/>
                <w:color w:val="000000"/>
                <w:szCs w:val="28"/>
              </w:rPr>
              <w:t>Имя поля</w:t>
            </w:r>
          </w:p>
        </w:tc>
        <w:tc>
          <w:tcPr>
            <w:tcW w:w="2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2D10547B" w14:textId="77777777" w:rsidR="002B74A2" w:rsidRPr="002A04AF" w:rsidRDefault="002B74A2" w:rsidP="002B74A2">
            <w:pPr>
              <w:ind w:right="2" w:firstLine="22"/>
              <w:jc w:val="center"/>
              <w:rPr>
                <w:b/>
                <w:sz w:val="24"/>
                <w:szCs w:val="24"/>
              </w:rPr>
            </w:pPr>
            <w:r w:rsidRPr="002A04AF">
              <w:rPr>
                <w:b/>
                <w:color w:val="000000"/>
                <w:szCs w:val="28"/>
              </w:rPr>
              <w:t>Тип данных</w:t>
            </w:r>
          </w:p>
        </w:tc>
      </w:tr>
      <w:tr w:rsidR="002B74A2" w:rsidRPr="00734D63" w14:paraId="70010682" w14:textId="77777777" w:rsidTr="002B74A2">
        <w:trPr>
          <w:trHeight w:val="319"/>
        </w:trPr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33270355" w14:textId="77777777" w:rsidR="002B74A2" w:rsidRPr="00734D63" w:rsidRDefault="002B74A2" w:rsidP="002B74A2">
            <w:pPr>
              <w:ind w:firstLine="22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Код Кассира</w:t>
            </w:r>
          </w:p>
        </w:tc>
        <w:tc>
          <w:tcPr>
            <w:tcW w:w="2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7AB795F6" w14:textId="77777777" w:rsidR="002B74A2" w:rsidRPr="00734D63" w:rsidRDefault="002B74A2" w:rsidP="002B74A2">
            <w:pPr>
              <w:ind w:right="1" w:firstLine="22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Числовой</w:t>
            </w:r>
          </w:p>
        </w:tc>
      </w:tr>
      <w:tr w:rsidR="002B74A2" w:rsidRPr="00734D63" w14:paraId="434CC3C8" w14:textId="77777777" w:rsidTr="002B74A2">
        <w:trPr>
          <w:trHeight w:val="318"/>
        </w:trPr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7263AB13" w14:textId="77777777" w:rsidR="002B74A2" w:rsidRPr="00734D63" w:rsidRDefault="002B74A2" w:rsidP="002B74A2">
            <w:pPr>
              <w:ind w:right="1" w:firstLine="22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Логин</w:t>
            </w:r>
          </w:p>
        </w:tc>
        <w:tc>
          <w:tcPr>
            <w:tcW w:w="2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74A6EFDC" w14:textId="77777777" w:rsidR="002B74A2" w:rsidRPr="00734D63" w:rsidRDefault="002B74A2" w:rsidP="002B74A2">
            <w:pPr>
              <w:ind w:firstLine="22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Текстовый</w:t>
            </w:r>
          </w:p>
        </w:tc>
      </w:tr>
      <w:tr w:rsidR="002B74A2" w:rsidRPr="00734D63" w14:paraId="3BCDE93F" w14:textId="77777777" w:rsidTr="002B74A2">
        <w:trPr>
          <w:trHeight w:val="319"/>
        </w:trPr>
        <w:tc>
          <w:tcPr>
            <w:tcW w:w="25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72FFA90B" w14:textId="77777777" w:rsidR="002B74A2" w:rsidRPr="00734D63" w:rsidRDefault="002B74A2" w:rsidP="002B74A2">
            <w:pPr>
              <w:ind w:firstLine="22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Пароль</w:t>
            </w:r>
          </w:p>
        </w:tc>
        <w:tc>
          <w:tcPr>
            <w:tcW w:w="244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58" w:type="dxa"/>
              <w:left w:w="115" w:type="dxa"/>
              <w:bottom w:w="0" w:type="dxa"/>
              <w:right w:w="115" w:type="dxa"/>
            </w:tcMar>
            <w:hideMark/>
          </w:tcPr>
          <w:p w14:paraId="5504FF95" w14:textId="77777777" w:rsidR="002B74A2" w:rsidRPr="00734D63" w:rsidRDefault="002B74A2" w:rsidP="002B74A2">
            <w:pPr>
              <w:keepNext/>
              <w:ind w:firstLine="22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Текстовый</w:t>
            </w:r>
          </w:p>
        </w:tc>
      </w:tr>
    </w:tbl>
    <w:p w14:paraId="55719224" w14:textId="3E3B6357" w:rsidR="002B74A2" w:rsidRPr="00CC39AD" w:rsidRDefault="002B74A2" w:rsidP="00CC39AD">
      <w:pPr>
        <w:widowControl/>
        <w:autoSpaceDE/>
        <w:autoSpaceDN/>
        <w:adjustRightInd/>
        <w:spacing w:after="160" w:line="259" w:lineRule="auto"/>
        <w:jc w:val="left"/>
        <w:rPr>
          <w:rFonts w:eastAsiaTheme="minorHAnsi"/>
          <w:color w:val="000000"/>
          <w:szCs w:val="28"/>
          <w:lang w:eastAsia="en-US"/>
        </w:rPr>
      </w:pPr>
      <w:r>
        <w:rPr>
          <w:color w:val="000000"/>
        </w:rPr>
        <w:br w:type="page"/>
      </w:r>
    </w:p>
    <w:p w14:paraId="010044BA" w14:textId="189C9CB1" w:rsidR="002B74A2" w:rsidRDefault="002B74A2" w:rsidP="002B74A2">
      <w:pPr>
        <w:spacing w:after="5"/>
        <w:ind w:right="98"/>
        <w:rPr>
          <w:color w:val="000000"/>
          <w:szCs w:val="28"/>
        </w:rPr>
      </w:pPr>
      <w:r w:rsidRPr="00734D63">
        <w:rPr>
          <w:color w:val="000000"/>
          <w:szCs w:val="28"/>
        </w:rPr>
        <w:lastRenderedPageBreak/>
        <w:t>Структуру отношения Транзакции можно представить в виде таблицы 2.</w:t>
      </w:r>
      <w:r w:rsidR="00CC39AD">
        <w:rPr>
          <w:color w:val="000000"/>
          <w:szCs w:val="28"/>
        </w:rPr>
        <w:t>3.1.</w:t>
      </w:r>
    </w:p>
    <w:p w14:paraId="4DDB66CA" w14:textId="77777777" w:rsidR="002A04AF" w:rsidRDefault="002A04AF" w:rsidP="002B74A2">
      <w:pPr>
        <w:spacing w:after="5"/>
        <w:ind w:right="98"/>
        <w:rPr>
          <w:color w:val="000000"/>
          <w:szCs w:val="28"/>
        </w:rPr>
      </w:pPr>
    </w:p>
    <w:p w14:paraId="593758D4" w14:textId="77777777" w:rsidR="00CC39AD" w:rsidRDefault="00CC39AD" w:rsidP="00CC39AD">
      <w:pPr>
        <w:pStyle w:val="13"/>
        <w:jc w:val="right"/>
      </w:pPr>
      <w:r>
        <w:t xml:space="preserve">Таблица </w:t>
      </w:r>
      <w:fldSimple w:instr=" SEQ Таблица \* ARABIC ">
        <w:r>
          <w:rPr>
            <w:noProof/>
          </w:rPr>
          <w:t>2</w:t>
        </w:r>
      </w:fldSimple>
      <w:r w:rsidRPr="001A7D6C">
        <w:t>.</w:t>
      </w:r>
      <w:r>
        <w:t>3.2.</w:t>
      </w:r>
    </w:p>
    <w:p w14:paraId="0259384A" w14:textId="2965CB31" w:rsidR="002B74A2" w:rsidRPr="00843C36" w:rsidRDefault="00CC39AD" w:rsidP="00CC39AD">
      <w:pPr>
        <w:pStyle w:val="13"/>
        <w:ind w:firstLine="0"/>
        <w:jc w:val="center"/>
        <w:rPr>
          <w:color w:val="000000"/>
        </w:rPr>
      </w:pPr>
      <w:r w:rsidRPr="001A7D6C">
        <w:t>Структура отношения Транзакции</w:t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814"/>
        <w:gridCol w:w="4814"/>
      </w:tblGrid>
      <w:tr w:rsidR="002B74A2" w:rsidRPr="002A04AF" w14:paraId="38506C09" w14:textId="77777777" w:rsidTr="002B74A2">
        <w:trPr>
          <w:trHeight w:val="474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33D12283" w14:textId="77777777" w:rsidR="002B74A2" w:rsidRPr="002A04AF" w:rsidRDefault="002B74A2" w:rsidP="002A04AF">
            <w:pPr>
              <w:ind w:right="2" w:firstLine="0"/>
              <w:jc w:val="center"/>
              <w:rPr>
                <w:b/>
                <w:sz w:val="24"/>
                <w:szCs w:val="24"/>
              </w:rPr>
            </w:pPr>
            <w:r w:rsidRPr="002A04AF">
              <w:rPr>
                <w:b/>
                <w:color w:val="000000"/>
                <w:szCs w:val="28"/>
              </w:rPr>
              <w:t>Имя поля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7925C055" w14:textId="77777777" w:rsidR="002B74A2" w:rsidRPr="002A04AF" w:rsidRDefault="002B74A2" w:rsidP="002A04AF">
            <w:pPr>
              <w:ind w:right="2" w:firstLine="0"/>
              <w:jc w:val="center"/>
              <w:rPr>
                <w:b/>
                <w:sz w:val="24"/>
                <w:szCs w:val="24"/>
              </w:rPr>
            </w:pPr>
            <w:r w:rsidRPr="002A04AF">
              <w:rPr>
                <w:b/>
                <w:color w:val="000000"/>
                <w:szCs w:val="28"/>
              </w:rPr>
              <w:t>Тип данных</w:t>
            </w:r>
          </w:p>
        </w:tc>
      </w:tr>
      <w:tr w:rsidR="002B74A2" w:rsidRPr="00734D63" w14:paraId="6E9903D3" w14:textId="77777777" w:rsidTr="002B74A2">
        <w:trPr>
          <w:trHeight w:val="472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004D6DC4" w14:textId="77777777" w:rsidR="002B74A2" w:rsidRPr="00734D63" w:rsidRDefault="002B74A2" w:rsidP="002A04AF">
            <w:pPr>
              <w:ind w:right="3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Номер транзакции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3578992C" w14:textId="77777777" w:rsidR="002B74A2" w:rsidRPr="00734D63" w:rsidRDefault="002B74A2" w:rsidP="002A04AF">
            <w:pPr>
              <w:ind w:right="1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Числовой</w:t>
            </w:r>
          </w:p>
        </w:tc>
      </w:tr>
      <w:tr w:rsidR="002B74A2" w:rsidRPr="00734D63" w14:paraId="4150D86F" w14:textId="77777777" w:rsidTr="002B74A2">
        <w:trPr>
          <w:trHeight w:val="472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7F34B1E1" w14:textId="77777777" w:rsidR="002B74A2" w:rsidRPr="00734D63" w:rsidRDefault="002B74A2" w:rsidP="002A04AF">
            <w:pPr>
              <w:ind w:right="2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Дата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23990B3D" w14:textId="77777777" w:rsidR="002B74A2" w:rsidRPr="00734D63" w:rsidRDefault="002B74A2" w:rsidP="002A04AF">
            <w:pPr>
              <w:ind w:right="1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Время</w:t>
            </w:r>
          </w:p>
        </w:tc>
      </w:tr>
      <w:tr w:rsidR="002B74A2" w:rsidRPr="00734D63" w14:paraId="1FF149A7" w14:textId="77777777" w:rsidTr="002B74A2">
        <w:trPr>
          <w:trHeight w:val="474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558BF9C8" w14:textId="77777777" w:rsidR="002B74A2" w:rsidRPr="00734D63" w:rsidRDefault="002B74A2" w:rsidP="002A04AF">
            <w:pPr>
              <w:ind w:right="2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Массив мебели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75FA573A" w14:textId="77777777" w:rsidR="002B74A2" w:rsidRPr="00734D63" w:rsidRDefault="002B74A2" w:rsidP="002A04AF">
            <w:pPr>
              <w:ind w:right="2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Массив</w:t>
            </w:r>
          </w:p>
        </w:tc>
      </w:tr>
      <w:tr w:rsidR="002B74A2" w:rsidRPr="00734D63" w14:paraId="2BBD71DF" w14:textId="77777777" w:rsidTr="002B74A2">
        <w:trPr>
          <w:trHeight w:val="472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06A34FA2" w14:textId="77777777" w:rsidR="002B74A2" w:rsidRPr="00734D63" w:rsidRDefault="002B74A2" w:rsidP="002A04AF">
            <w:pPr>
              <w:ind w:right="1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Внесённая сумма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4232A3A9" w14:textId="77777777" w:rsidR="002B74A2" w:rsidRPr="00734D63" w:rsidRDefault="002B74A2" w:rsidP="002A04AF">
            <w:pPr>
              <w:ind w:right="1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Числовой</w:t>
            </w:r>
          </w:p>
        </w:tc>
      </w:tr>
      <w:tr w:rsidR="002B74A2" w:rsidRPr="00734D63" w14:paraId="6CE415AC" w14:textId="77777777" w:rsidTr="002B74A2">
        <w:trPr>
          <w:trHeight w:val="474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1DC64BEF" w14:textId="77777777" w:rsidR="002B74A2" w:rsidRPr="00734D63" w:rsidRDefault="002B74A2" w:rsidP="002A04AF">
            <w:pPr>
              <w:ind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Итоговая сумма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5B5BD415" w14:textId="77777777" w:rsidR="002B74A2" w:rsidRPr="00734D63" w:rsidRDefault="002B74A2" w:rsidP="002A04AF">
            <w:pPr>
              <w:ind w:right="1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Числовой</w:t>
            </w:r>
          </w:p>
        </w:tc>
      </w:tr>
      <w:tr w:rsidR="002B74A2" w:rsidRPr="00734D63" w14:paraId="36B20E16" w14:textId="77777777" w:rsidTr="002B74A2">
        <w:trPr>
          <w:trHeight w:val="473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052064D8" w14:textId="77777777" w:rsidR="002B74A2" w:rsidRPr="00734D63" w:rsidRDefault="002B74A2" w:rsidP="002A04AF">
            <w:pPr>
              <w:ind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Кассир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46C96199" w14:textId="77777777" w:rsidR="002B74A2" w:rsidRPr="00734D63" w:rsidRDefault="002B74A2" w:rsidP="002A04AF">
            <w:pPr>
              <w:ind w:right="1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Объект</w:t>
            </w:r>
          </w:p>
        </w:tc>
      </w:tr>
      <w:tr w:rsidR="002B74A2" w:rsidRPr="00734D63" w14:paraId="59941BDD" w14:textId="77777777" w:rsidTr="002B74A2">
        <w:trPr>
          <w:trHeight w:val="472"/>
        </w:trPr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67D34439" w14:textId="77777777" w:rsidR="002B74A2" w:rsidRPr="00734D63" w:rsidRDefault="002B74A2" w:rsidP="002A04AF">
            <w:pPr>
              <w:ind w:right="1"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Сдача</w:t>
            </w:r>
          </w:p>
        </w:tc>
        <w:tc>
          <w:tcPr>
            <w:tcW w:w="25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61" w:type="dxa"/>
              <w:left w:w="115" w:type="dxa"/>
              <w:bottom w:w="0" w:type="dxa"/>
              <w:right w:w="115" w:type="dxa"/>
            </w:tcMar>
            <w:hideMark/>
          </w:tcPr>
          <w:p w14:paraId="2EED1D91" w14:textId="77777777" w:rsidR="002B74A2" w:rsidRPr="00734D63" w:rsidRDefault="002B74A2" w:rsidP="002A04AF">
            <w:pPr>
              <w:keepNext/>
              <w:ind w:firstLine="0"/>
              <w:jc w:val="center"/>
              <w:rPr>
                <w:sz w:val="24"/>
                <w:szCs w:val="24"/>
              </w:rPr>
            </w:pPr>
            <w:r w:rsidRPr="00734D63">
              <w:rPr>
                <w:color w:val="000000"/>
                <w:szCs w:val="28"/>
              </w:rPr>
              <w:t>Числовой</w:t>
            </w:r>
          </w:p>
        </w:tc>
      </w:tr>
    </w:tbl>
    <w:p w14:paraId="245913EC" w14:textId="77777777" w:rsidR="002B74A2" w:rsidRDefault="002B74A2" w:rsidP="002B74A2">
      <w:pPr>
        <w:rPr>
          <w:color w:val="000000"/>
          <w:szCs w:val="28"/>
        </w:rPr>
      </w:pPr>
      <w:r>
        <w:rPr>
          <w:color w:val="000000"/>
          <w:szCs w:val="28"/>
        </w:rPr>
        <w:br w:type="page"/>
      </w:r>
    </w:p>
    <w:p w14:paraId="1ACE0159" w14:textId="038E1951" w:rsidR="002B74A2" w:rsidRDefault="002B74A2" w:rsidP="002A04AF">
      <w:pPr>
        <w:spacing w:after="5"/>
        <w:ind w:right="96"/>
        <w:rPr>
          <w:color w:val="000000"/>
          <w:szCs w:val="28"/>
        </w:rPr>
      </w:pPr>
      <w:r w:rsidRPr="009F4061">
        <w:rPr>
          <w:color w:val="000000"/>
          <w:szCs w:val="28"/>
        </w:rPr>
        <w:lastRenderedPageBreak/>
        <w:t>Таблиц</w:t>
      </w:r>
      <w:r w:rsidR="009969D4">
        <w:rPr>
          <w:color w:val="000000"/>
          <w:szCs w:val="28"/>
        </w:rPr>
        <w:t>а</w:t>
      </w:r>
      <w:r w:rsidR="005A02B7">
        <w:rPr>
          <w:color w:val="000000"/>
          <w:szCs w:val="28"/>
        </w:rPr>
        <w:t xml:space="preserve"> </w:t>
      </w:r>
      <w:r w:rsidRPr="009F4061">
        <w:rPr>
          <w:color w:val="000000"/>
          <w:szCs w:val="28"/>
        </w:rPr>
        <w:t>«Пользователи» содержит общую информацию о</w:t>
      </w:r>
      <w:r w:rsidR="005A02B7">
        <w:rPr>
          <w:color w:val="000000"/>
          <w:szCs w:val="28"/>
        </w:rPr>
        <w:t xml:space="preserve"> </w:t>
      </w:r>
      <w:r w:rsidR="002A04AF">
        <w:rPr>
          <w:color w:val="000000"/>
          <w:szCs w:val="28"/>
        </w:rPr>
        <w:t>пользователях/ кассирах.</w:t>
      </w:r>
      <w:r w:rsidR="009969D4">
        <w:rPr>
          <w:color w:val="000000"/>
          <w:szCs w:val="28"/>
        </w:rPr>
        <w:t xml:space="preserve"> (Рисунок 2.3.3.)</w:t>
      </w:r>
    </w:p>
    <w:p w14:paraId="6C167844" w14:textId="77777777" w:rsidR="002B74A2" w:rsidRPr="009F4061" w:rsidRDefault="002B74A2" w:rsidP="002B74A2">
      <w:pPr>
        <w:spacing w:after="5"/>
        <w:ind w:right="98"/>
        <w:rPr>
          <w:sz w:val="24"/>
          <w:szCs w:val="24"/>
        </w:rPr>
      </w:pPr>
    </w:p>
    <w:p w14:paraId="3510A6BD" w14:textId="1E3B71AA" w:rsidR="002B74A2" w:rsidRDefault="00C62693" w:rsidP="00E86E76">
      <w:pPr>
        <w:keepNext/>
        <w:spacing w:after="158"/>
        <w:ind w:firstLine="0"/>
        <w:jc w:val="center"/>
      </w:pPr>
      <w:r w:rsidRPr="00C62693">
        <w:rPr>
          <w:noProof/>
        </w:rPr>
        <w:drawing>
          <wp:inline distT="0" distB="0" distL="0" distR="0" wp14:anchorId="69843AAE" wp14:editId="3781F55D">
            <wp:extent cx="5842743" cy="2000250"/>
            <wp:effectExtent l="0" t="0" r="5715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887919" cy="2015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D97900" w14:textId="5756833D" w:rsidR="002B74A2" w:rsidRPr="0086029C" w:rsidRDefault="002B74A2" w:rsidP="002B74A2">
      <w:pPr>
        <w:jc w:val="center"/>
        <w:rPr>
          <w:rStyle w:val="14"/>
        </w:rPr>
      </w:pPr>
      <w:r w:rsidRPr="009F4061">
        <w:rPr>
          <w:szCs w:val="28"/>
        </w:rPr>
        <w:t>Рисун</w:t>
      </w:r>
      <w:r w:rsidRPr="009F4061">
        <w:rPr>
          <w:rStyle w:val="14"/>
        </w:rPr>
        <w:t xml:space="preserve">ок </w:t>
      </w:r>
      <w:r w:rsidRPr="009F4061">
        <w:rPr>
          <w:rStyle w:val="14"/>
        </w:rPr>
        <w:fldChar w:fldCharType="begin"/>
      </w:r>
      <w:r w:rsidRPr="009F4061">
        <w:rPr>
          <w:rStyle w:val="14"/>
        </w:rPr>
        <w:instrText xml:space="preserve"> SEQ Рисунок \* ARABIC </w:instrText>
      </w:r>
      <w:r w:rsidRPr="009F4061">
        <w:rPr>
          <w:rStyle w:val="14"/>
        </w:rPr>
        <w:fldChar w:fldCharType="separate"/>
      </w:r>
      <w:r>
        <w:rPr>
          <w:rStyle w:val="14"/>
          <w:noProof/>
        </w:rPr>
        <w:t>2</w:t>
      </w:r>
      <w:r w:rsidRPr="009F4061">
        <w:rPr>
          <w:rStyle w:val="14"/>
        </w:rPr>
        <w:fldChar w:fldCharType="end"/>
      </w:r>
      <w:r>
        <w:rPr>
          <w:rStyle w:val="14"/>
        </w:rPr>
        <w:t>.3.3.</w:t>
      </w:r>
      <w:r w:rsidRPr="009F4061">
        <w:rPr>
          <w:rStyle w:val="14"/>
        </w:rPr>
        <w:t xml:space="preserve"> Осн</w:t>
      </w:r>
      <w:r w:rsidR="00877935">
        <w:rPr>
          <w:rStyle w:val="14"/>
        </w:rPr>
        <w:t>овная часть структура таблицы «</w:t>
      </w:r>
      <w:r w:rsidRPr="009F4061">
        <w:rPr>
          <w:rStyle w:val="14"/>
        </w:rPr>
        <w:t>Пользователи</w:t>
      </w:r>
      <w:r w:rsidR="00877935">
        <w:rPr>
          <w:rStyle w:val="14"/>
        </w:rPr>
        <w:t>»</w:t>
      </w:r>
      <w:r w:rsidRPr="009F4061">
        <w:rPr>
          <w:rStyle w:val="14"/>
        </w:rPr>
        <w:t xml:space="preserve"> в </w:t>
      </w:r>
      <w:r w:rsidR="00C62693">
        <w:rPr>
          <w:rStyle w:val="14"/>
        </w:rPr>
        <w:t xml:space="preserve">обозревателе </w:t>
      </w:r>
      <w:proofErr w:type="spellStart"/>
      <w:r w:rsidR="00C62693">
        <w:rPr>
          <w:rStyle w:val="14"/>
          <w:lang w:val="en-US"/>
        </w:rPr>
        <w:t>DataGrip</w:t>
      </w:r>
      <w:proofErr w:type="spellEnd"/>
    </w:p>
    <w:p w14:paraId="473942B2" w14:textId="77777777" w:rsidR="005A02B7" w:rsidRPr="00C62693" w:rsidRDefault="005A02B7" w:rsidP="00877935">
      <w:pPr>
        <w:jc w:val="center"/>
        <w:rPr>
          <w:szCs w:val="28"/>
        </w:rPr>
      </w:pPr>
    </w:p>
    <w:p w14:paraId="6403D4C2" w14:textId="668ECF29" w:rsidR="002B74A2" w:rsidRPr="009F4061" w:rsidRDefault="00877935" w:rsidP="00877935">
      <w:pPr>
        <w:spacing w:after="5"/>
        <w:ind w:right="98"/>
        <w:rPr>
          <w:sz w:val="24"/>
          <w:szCs w:val="24"/>
        </w:rPr>
      </w:pPr>
      <w:r>
        <w:rPr>
          <w:color w:val="000000"/>
          <w:szCs w:val="28"/>
        </w:rPr>
        <w:t>Т</w:t>
      </w:r>
      <w:r w:rsidR="005A02B7" w:rsidRPr="009F4061">
        <w:rPr>
          <w:color w:val="000000"/>
          <w:szCs w:val="28"/>
        </w:rPr>
        <w:t>аблиц</w:t>
      </w:r>
      <w:r>
        <w:rPr>
          <w:color w:val="000000"/>
          <w:szCs w:val="28"/>
        </w:rPr>
        <w:t>а</w:t>
      </w:r>
      <w:r w:rsidR="005A02B7">
        <w:rPr>
          <w:color w:val="000000"/>
          <w:szCs w:val="28"/>
        </w:rPr>
        <w:t xml:space="preserve"> </w:t>
      </w:r>
      <w:r w:rsidR="002B74A2" w:rsidRPr="009F4061">
        <w:rPr>
          <w:color w:val="000000"/>
          <w:szCs w:val="28"/>
        </w:rPr>
        <w:t>«Транзакции» содержит информацию о добавленных транзакциях.</w:t>
      </w:r>
      <w:r>
        <w:rPr>
          <w:color w:val="000000"/>
          <w:szCs w:val="28"/>
        </w:rPr>
        <w:t xml:space="preserve"> (Рисунок 2.3.4.)</w:t>
      </w:r>
    </w:p>
    <w:p w14:paraId="0205F591" w14:textId="7CB80C06" w:rsidR="002B74A2" w:rsidRDefault="00C62693" w:rsidP="00E86E76">
      <w:pPr>
        <w:keepNext/>
        <w:spacing w:after="119"/>
        <w:ind w:firstLine="0"/>
        <w:jc w:val="center"/>
      </w:pPr>
      <w:r w:rsidRPr="00C62693">
        <w:rPr>
          <w:noProof/>
        </w:rPr>
        <w:drawing>
          <wp:inline distT="0" distB="0" distL="0" distR="0" wp14:anchorId="3BB24B86" wp14:editId="7DDB6D2A">
            <wp:extent cx="6096000" cy="1389310"/>
            <wp:effectExtent l="0" t="0" r="0" b="1905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208751" cy="1415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AA5C0C" w14:textId="32BC87CE" w:rsidR="002B74A2" w:rsidRPr="009F4061" w:rsidRDefault="002B74A2" w:rsidP="002B74A2">
      <w:pPr>
        <w:pStyle w:val="13"/>
        <w:spacing w:line="360" w:lineRule="auto"/>
        <w:jc w:val="center"/>
        <w:rPr>
          <w:rFonts w:eastAsia="Times New Roman"/>
          <w:sz w:val="24"/>
          <w:szCs w:val="24"/>
          <w:lang w:eastAsia="ru-RU"/>
        </w:rPr>
      </w:pPr>
      <w:r>
        <w:t>Рисунок 2.3.4</w:t>
      </w:r>
      <w:r w:rsidR="00877935">
        <w:t>.</w:t>
      </w:r>
      <w:r w:rsidRPr="009F4061">
        <w:t xml:space="preserve"> Структура таблицы «Транзакции» в </w:t>
      </w:r>
      <w:r w:rsidR="00C62693">
        <w:rPr>
          <w:rStyle w:val="14"/>
        </w:rPr>
        <w:t xml:space="preserve">обозревателе </w:t>
      </w:r>
      <w:proofErr w:type="spellStart"/>
      <w:r w:rsidR="00C62693">
        <w:rPr>
          <w:rStyle w:val="14"/>
          <w:lang w:val="en-US"/>
        </w:rPr>
        <w:t>DataGrip</w:t>
      </w:r>
      <w:proofErr w:type="spellEnd"/>
    </w:p>
    <w:p w14:paraId="635F5868" w14:textId="77777777" w:rsidR="00397251" w:rsidRDefault="00397251">
      <w:pPr>
        <w:widowControl/>
        <w:autoSpaceDE/>
        <w:autoSpaceDN/>
        <w:adjustRightInd/>
        <w:spacing w:after="160" w:line="259" w:lineRule="auto"/>
        <w:ind w:firstLine="0"/>
        <w:jc w:val="left"/>
        <w:rPr>
          <w:color w:val="000000"/>
          <w:szCs w:val="28"/>
        </w:rPr>
      </w:pPr>
      <w:r>
        <w:rPr>
          <w:color w:val="000000"/>
          <w:szCs w:val="28"/>
        </w:rPr>
        <w:br w:type="page"/>
      </w:r>
    </w:p>
    <w:p w14:paraId="5799FDD2" w14:textId="2D5BBA7C" w:rsidR="002B74A2" w:rsidRDefault="005A02B7" w:rsidP="00397251">
      <w:pPr>
        <w:spacing w:after="5"/>
        <w:ind w:right="96"/>
        <w:rPr>
          <w:color w:val="000000"/>
          <w:szCs w:val="28"/>
        </w:rPr>
      </w:pPr>
      <w:r w:rsidRPr="009F4061">
        <w:rPr>
          <w:color w:val="000000"/>
          <w:szCs w:val="28"/>
        </w:rPr>
        <w:lastRenderedPageBreak/>
        <w:t>Таблиц</w:t>
      </w:r>
      <w:r w:rsidR="00397251">
        <w:rPr>
          <w:color w:val="000000"/>
          <w:szCs w:val="28"/>
        </w:rPr>
        <w:t>а</w:t>
      </w:r>
      <w:r>
        <w:rPr>
          <w:color w:val="000000"/>
          <w:szCs w:val="28"/>
        </w:rPr>
        <w:t xml:space="preserve"> </w:t>
      </w:r>
      <w:r w:rsidR="002B74A2" w:rsidRPr="009F4061">
        <w:rPr>
          <w:color w:val="000000"/>
          <w:szCs w:val="28"/>
        </w:rPr>
        <w:t>«Сессии» содержит информацию о текущих авторизованных сессиях.</w:t>
      </w:r>
      <w:r w:rsidR="00397251">
        <w:rPr>
          <w:color w:val="000000"/>
          <w:szCs w:val="28"/>
        </w:rPr>
        <w:t xml:space="preserve"> (Рисунок 2.3.5.)</w:t>
      </w:r>
    </w:p>
    <w:p w14:paraId="1E9DADD9" w14:textId="77777777" w:rsidR="00D80740" w:rsidRPr="009F4061" w:rsidRDefault="00D80740" w:rsidP="00397251">
      <w:pPr>
        <w:spacing w:after="5"/>
        <w:ind w:right="96"/>
        <w:rPr>
          <w:sz w:val="24"/>
          <w:szCs w:val="24"/>
        </w:rPr>
      </w:pPr>
    </w:p>
    <w:p w14:paraId="49AB3A61" w14:textId="5006DE52" w:rsidR="002B74A2" w:rsidRDefault="00C62693" w:rsidP="00C62693">
      <w:pPr>
        <w:keepNext/>
        <w:spacing w:after="66"/>
        <w:ind w:firstLine="0"/>
        <w:jc w:val="center"/>
      </w:pPr>
      <w:r w:rsidRPr="00C62693">
        <w:rPr>
          <w:noProof/>
        </w:rPr>
        <w:drawing>
          <wp:inline distT="0" distB="0" distL="0" distR="0" wp14:anchorId="328BD804" wp14:editId="675C771A">
            <wp:extent cx="5991225" cy="1916651"/>
            <wp:effectExtent l="0" t="0" r="0" b="762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031879" cy="1929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C33E2" w14:textId="7AC07662" w:rsidR="002B74A2" w:rsidRPr="0086029C" w:rsidRDefault="002B74A2" w:rsidP="00397251">
      <w:pPr>
        <w:pStyle w:val="13"/>
        <w:spacing w:line="360" w:lineRule="auto"/>
        <w:ind w:firstLine="0"/>
        <w:jc w:val="center"/>
        <w:rPr>
          <w:rStyle w:val="14"/>
        </w:rPr>
      </w:pPr>
      <w:r>
        <w:t>Рисунок 2.3.5</w:t>
      </w:r>
      <w:r w:rsidRPr="00E97683">
        <w:t xml:space="preserve"> Структура таблицы «Сессии» в </w:t>
      </w:r>
      <w:r w:rsidR="00C62693">
        <w:rPr>
          <w:rStyle w:val="14"/>
        </w:rPr>
        <w:t xml:space="preserve">обозревателе </w:t>
      </w:r>
      <w:proofErr w:type="spellStart"/>
      <w:r w:rsidR="00C62693">
        <w:rPr>
          <w:rStyle w:val="14"/>
          <w:lang w:val="en-US"/>
        </w:rPr>
        <w:t>DataGrip</w:t>
      </w:r>
      <w:proofErr w:type="spellEnd"/>
    </w:p>
    <w:p w14:paraId="448A97FF" w14:textId="77777777" w:rsidR="005A02B7" w:rsidRDefault="005A02B7" w:rsidP="00C62693">
      <w:pPr>
        <w:pStyle w:val="13"/>
        <w:spacing w:line="360" w:lineRule="auto"/>
        <w:jc w:val="center"/>
      </w:pPr>
    </w:p>
    <w:p w14:paraId="22231AAD" w14:textId="77777777" w:rsidR="00D80740" w:rsidRDefault="00D80740" w:rsidP="00C62693">
      <w:pPr>
        <w:pStyle w:val="13"/>
        <w:spacing w:line="360" w:lineRule="auto"/>
        <w:jc w:val="center"/>
      </w:pPr>
    </w:p>
    <w:p w14:paraId="744171F2" w14:textId="5B9E57A5" w:rsidR="002B74A2" w:rsidRDefault="005A02B7" w:rsidP="00F75BA4">
      <w:pPr>
        <w:pStyle w:val="2"/>
        <w:numPr>
          <w:ilvl w:val="1"/>
          <w:numId w:val="24"/>
        </w:numPr>
        <w:spacing w:after="240" w:line="240" w:lineRule="auto"/>
      </w:pPr>
      <w:bookmarkStart w:id="21" w:name="_Toc42162320"/>
      <w:r>
        <w:t xml:space="preserve"> </w:t>
      </w:r>
      <w:bookmarkStart w:id="22" w:name="_Toc43564025"/>
      <w:r w:rsidR="002B74A2">
        <w:t>Описание процедур и функций</w:t>
      </w:r>
      <w:bookmarkEnd w:id="21"/>
      <w:bookmarkEnd w:id="22"/>
    </w:p>
    <w:p w14:paraId="0DBD517F" w14:textId="666E5EC3" w:rsidR="002B74A2" w:rsidRPr="00734D63" w:rsidRDefault="002B74A2" w:rsidP="002B74A2">
      <w:pPr>
        <w:tabs>
          <w:tab w:val="left" w:pos="993"/>
        </w:tabs>
        <w:spacing w:after="38"/>
        <w:ind w:right="98"/>
        <w:rPr>
          <w:sz w:val="24"/>
          <w:szCs w:val="24"/>
        </w:rPr>
      </w:pPr>
      <w:r w:rsidRPr="00734D63">
        <w:rPr>
          <w:color w:val="000000"/>
          <w:szCs w:val="28"/>
        </w:rPr>
        <w:t>Данная программа состоит из 10 основных форм, класса для перемещения данных между формами и класса, который отвечает за запуск программного продукта. Каждая форма имеет функции и методы для полноценной работы программы.</w:t>
      </w:r>
      <w:r w:rsidR="00905078">
        <w:rPr>
          <w:color w:val="000000"/>
          <w:szCs w:val="28"/>
        </w:rPr>
        <w:t xml:space="preserve"> Листинги данных методов располагаются с </w:t>
      </w:r>
      <w:hyperlink w:anchor="_AuthPage.vue_Листинг_-" w:history="1">
        <w:r w:rsidR="00905078" w:rsidRPr="00905078">
          <w:rPr>
            <w:rStyle w:val="ab"/>
            <w:color w:val="auto"/>
            <w:szCs w:val="28"/>
          </w:rPr>
          <w:t>Приложения 1</w:t>
        </w:r>
      </w:hyperlink>
      <w:r w:rsidRPr="00734D63">
        <w:rPr>
          <w:color w:val="000000"/>
          <w:szCs w:val="28"/>
        </w:rPr>
        <w:t xml:space="preserve"> Далее рассмотрим формы и их методы и функции: </w:t>
      </w:r>
    </w:p>
    <w:p w14:paraId="32EC1CED" w14:textId="77777777" w:rsidR="002B74A2" w:rsidRPr="00734D63" w:rsidRDefault="002B74A2" w:rsidP="00F75BA4">
      <w:pPr>
        <w:widowControl/>
        <w:numPr>
          <w:ilvl w:val="0"/>
          <w:numId w:val="42"/>
        </w:numPr>
        <w:tabs>
          <w:tab w:val="left" w:pos="993"/>
        </w:tabs>
        <w:autoSpaceDE/>
        <w:autoSpaceDN/>
        <w:adjustRightInd/>
        <w:spacing w:after="5"/>
        <w:ind w:right="98"/>
        <w:jc w:val="left"/>
        <w:textAlignment w:val="baseline"/>
        <w:rPr>
          <w:rFonts w:ascii="Arial" w:hAnsi="Arial" w:cs="Arial"/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AuthPage</w:t>
      </w:r>
      <w:proofErr w:type="spellEnd"/>
      <w:r w:rsidRPr="00734D63">
        <w:rPr>
          <w:color w:val="000000"/>
          <w:szCs w:val="28"/>
        </w:rPr>
        <w:t xml:space="preserve"> – Имеет 2 режима - страница входа\ страница регистрации. На них расположены поля ввода логина и пароля в случае авторизации, и поля ввода логина, пароля и кода кассира в случае регистрации соответственно. Имеет методы отсылки данных на сервер.</w:t>
      </w:r>
    </w:p>
    <w:p w14:paraId="271E74E2" w14:textId="77777777" w:rsidR="002B74A2" w:rsidRPr="00734D63" w:rsidRDefault="002B74A2" w:rsidP="00F75BA4">
      <w:pPr>
        <w:widowControl/>
        <w:numPr>
          <w:ilvl w:val="0"/>
          <w:numId w:val="42"/>
        </w:numPr>
        <w:tabs>
          <w:tab w:val="left" w:pos="993"/>
        </w:tabs>
        <w:autoSpaceDE/>
        <w:autoSpaceDN/>
        <w:adjustRightInd/>
        <w:spacing w:after="5"/>
        <w:ind w:right="98"/>
        <w:jc w:val="left"/>
        <w:textAlignment w:val="baseline"/>
        <w:rPr>
          <w:rFonts w:ascii="Arial" w:hAnsi="Arial" w:cs="Arial"/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MainPage</w:t>
      </w:r>
      <w:proofErr w:type="spellEnd"/>
      <w:r w:rsidRPr="00734D63">
        <w:rPr>
          <w:color w:val="000000"/>
          <w:szCs w:val="28"/>
        </w:rPr>
        <w:t xml:space="preserve"> - это окно главного меню. Имеет только методы, вызываемые элементами формы; </w:t>
      </w:r>
    </w:p>
    <w:p w14:paraId="5676D233" w14:textId="77777777" w:rsidR="002B74A2" w:rsidRPr="00734D63" w:rsidRDefault="002B74A2" w:rsidP="00F75BA4">
      <w:pPr>
        <w:widowControl/>
        <w:numPr>
          <w:ilvl w:val="0"/>
          <w:numId w:val="42"/>
        </w:numPr>
        <w:tabs>
          <w:tab w:val="left" w:pos="993"/>
        </w:tabs>
        <w:autoSpaceDE/>
        <w:autoSpaceDN/>
        <w:adjustRightInd/>
        <w:spacing w:after="5"/>
        <w:ind w:right="98"/>
        <w:jc w:val="left"/>
        <w:textAlignment w:val="baseline"/>
        <w:rPr>
          <w:rFonts w:ascii="Arial" w:hAnsi="Arial" w:cs="Arial"/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AddPage</w:t>
      </w:r>
      <w:proofErr w:type="spellEnd"/>
      <w:r w:rsidRPr="00734D63">
        <w:rPr>
          <w:color w:val="000000"/>
          <w:szCs w:val="28"/>
        </w:rPr>
        <w:t>– страница для добавления транзакций. Содержит в себе таблицу для заполнения данных о мебели. А также следующие функции:</w:t>
      </w:r>
    </w:p>
    <w:p w14:paraId="276ACF09" w14:textId="77777777" w:rsidR="002B74A2" w:rsidRPr="00734D63" w:rsidRDefault="002B74A2" w:rsidP="00F75BA4">
      <w:pPr>
        <w:widowControl/>
        <w:numPr>
          <w:ilvl w:val="0"/>
          <w:numId w:val="6"/>
        </w:numPr>
        <w:tabs>
          <w:tab w:val="left" w:pos="993"/>
        </w:tabs>
        <w:autoSpaceDE/>
        <w:autoSpaceDN/>
        <w:adjustRightInd/>
        <w:spacing w:after="169"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lastRenderedPageBreak/>
        <w:t>SetFurnutureMass</w:t>
      </w:r>
      <w:proofErr w:type="spellEnd"/>
      <w:r w:rsidRPr="00734D63">
        <w:rPr>
          <w:color w:val="000000"/>
          <w:szCs w:val="28"/>
        </w:rPr>
        <w:t xml:space="preserve"> - Формирование массива мебели необходимого размера</w:t>
      </w:r>
    </w:p>
    <w:p w14:paraId="4795644F" w14:textId="77777777" w:rsidR="002B74A2" w:rsidRPr="00734D63" w:rsidRDefault="002B74A2" w:rsidP="00F75BA4">
      <w:pPr>
        <w:widowControl/>
        <w:numPr>
          <w:ilvl w:val="0"/>
          <w:numId w:val="6"/>
        </w:numPr>
        <w:tabs>
          <w:tab w:val="left" w:pos="993"/>
        </w:tabs>
        <w:autoSpaceDE/>
        <w:autoSpaceDN/>
        <w:adjustRightInd/>
        <w:spacing w:after="170"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SetType</w:t>
      </w:r>
      <w:proofErr w:type="spellEnd"/>
      <w:r w:rsidRPr="00734D63">
        <w:rPr>
          <w:color w:val="000000"/>
          <w:szCs w:val="28"/>
        </w:rPr>
        <w:t xml:space="preserve"> – Выбор режима транзакции; </w:t>
      </w:r>
    </w:p>
    <w:p w14:paraId="493614F3" w14:textId="77777777" w:rsidR="002B74A2" w:rsidRPr="007163CC" w:rsidRDefault="002B74A2" w:rsidP="00F75BA4">
      <w:pPr>
        <w:widowControl/>
        <w:numPr>
          <w:ilvl w:val="0"/>
          <w:numId w:val="6"/>
        </w:numPr>
        <w:tabs>
          <w:tab w:val="left" w:pos="993"/>
        </w:tabs>
        <w:autoSpaceDE/>
        <w:autoSpaceDN/>
        <w:adjustRightInd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PostDate</w:t>
      </w:r>
      <w:proofErr w:type="spellEnd"/>
      <w:r w:rsidRPr="00734D63">
        <w:rPr>
          <w:color w:val="000000"/>
          <w:szCs w:val="28"/>
        </w:rPr>
        <w:t xml:space="preserve"> – Отправка данных на сервер; </w:t>
      </w:r>
    </w:p>
    <w:p w14:paraId="3ACE777C" w14:textId="77777777" w:rsidR="002B74A2" w:rsidRPr="00734D63" w:rsidRDefault="002B74A2" w:rsidP="002B74A2">
      <w:pPr>
        <w:tabs>
          <w:tab w:val="left" w:pos="993"/>
        </w:tabs>
        <w:ind w:right="98"/>
        <w:rPr>
          <w:sz w:val="24"/>
          <w:szCs w:val="24"/>
        </w:rPr>
      </w:pPr>
      <w:r w:rsidRPr="00734D63">
        <w:rPr>
          <w:color w:val="000000"/>
          <w:szCs w:val="28"/>
        </w:rPr>
        <w:tab/>
      </w:r>
      <w:proofErr w:type="spellStart"/>
      <w:r w:rsidRPr="00734D63">
        <w:rPr>
          <w:color w:val="000000"/>
          <w:szCs w:val="28"/>
        </w:rPr>
        <w:t>ReportsPage</w:t>
      </w:r>
      <w:proofErr w:type="spellEnd"/>
      <w:r w:rsidRPr="00734D63">
        <w:rPr>
          <w:color w:val="000000"/>
          <w:szCs w:val="28"/>
        </w:rPr>
        <w:t xml:space="preserve"> - Страница просмотра транзакций с последующим выбором конкретной транзакции для более подробного изучения. Включает в себя следующие функции:</w:t>
      </w:r>
    </w:p>
    <w:p w14:paraId="1DCA9548" w14:textId="77777777" w:rsidR="002B74A2" w:rsidRPr="00734D63" w:rsidRDefault="002B74A2" w:rsidP="00F75BA4">
      <w:pPr>
        <w:widowControl/>
        <w:numPr>
          <w:ilvl w:val="0"/>
          <w:numId w:val="7"/>
        </w:numPr>
        <w:tabs>
          <w:tab w:val="left" w:pos="993"/>
        </w:tabs>
        <w:autoSpaceDE/>
        <w:autoSpaceDN/>
        <w:adjustRightInd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GetReports</w:t>
      </w:r>
      <w:proofErr w:type="spellEnd"/>
      <w:r w:rsidRPr="00734D63">
        <w:rPr>
          <w:color w:val="000000"/>
          <w:szCs w:val="28"/>
        </w:rPr>
        <w:t xml:space="preserve"> - GET запрос на сервер для получения списка транзакций.</w:t>
      </w:r>
    </w:p>
    <w:p w14:paraId="7FCDBEB3" w14:textId="77777777" w:rsidR="002B74A2" w:rsidRPr="00734D63" w:rsidRDefault="002B74A2" w:rsidP="00F75BA4">
      <w:pPr>
        <w:widowControl/>
        <w:numPr>
          <w:ilvl w:val="0"/>
          <w:numId w:val="7"/>
        </w:numPr>
        <w:tabs>
          <w:tab w:val="left" w:pos="993"/>
        </w:tabs>
        <w:autoSpaceDE/>
        <w:autoSpaceDN/>
        <w:adjustRightInd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ParseDate</w:t>
      </w:r>
      <w:proofErr w:type="spellEnd"/>
      <w:r w:rsidRPr="00734D63">
        <w:rPr>
          <w:color w:val="000000"/>
          <w:szCs w:val="28"/>
        </w:rPr>
        <w:t xml:space="preserve"> - метод формирования даты и времени конкретной транзакции.</w:t>
      </w:r>
    </w:p>
    <w:p w14:paraId="1319C72D" w14:textId="77777777" w:rsidR="002B74A2" w:rsidRPr="00734D63" w:rsidRDefault="002B74A2" w:rsidP="00F75BA4">
      <w:pPr>
        <w:widowControl/>
        <w:numPr>
          <w:ilvl w:val="0"/>
          <w:numId w:val="7"/>
        </w:numPr>
        <w:tabs>
          <w:tab w:val="left" w:pos="993"/>
        </w:tabs>
        <w:autoSpaceDE/>
        <w:autoSpaceDN/>
        <w:adjustRightInd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SearchMehod</w:t>
      </w:r>
      <w:proofErr w:type="spellEnd"/>
      <w:r w:rsidRPr="00734D63">
        <w:rPr>
          <w:color w:val="000000"/>
          <w:szCs w:val="28"/>
        </w:rPr>
        <w:t xml:space="preserve"> - метод поиска по транзакциям (номер, цена, имя)</w:t>
      </w:r>
    </w:p>
    <w:p w14:paraId="5EFABD6C" w14:textId="77777777" w:rsidR="002B74A2" w:rsidRPr="00734D63" w:rsidRDefault="002B74A2" w:rsidP="00F75BA4">
      <w:pPr>
        <w:widowControl/>
        <w:numPr>
          <w:ilvl w:val="0"/>
          <w:numId w:val="7"/>
        </w:numPr>
        <w:tabs>
          <w:tab w:val="left" w:pos="993"/>
        </w:tabs>
        <w:autoSpaceDE/>
        <w:autoSpaceDN/>
        <w:adjustRightInd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ShowModal</w:t>
      </w:r>
      <w:proofErr w:type="spellEnd"/>
      <w:r w:rsidRPr="00734D63">
        <w:rPr>
          <w:color w:val="000000"/>
          <w:szCs w:val="28"/>
        </w:rPr>
        <w:t xml:space="preserve"> - метод открывающий окно с дополнительной информацией по выбранной транзакции.</w:t>
      </w:r>
    </w:p>
    <w:p w14:paraId="5441BB4A" w14:textId="77777777" w:rsidR="002B74A2" w:rsidRPr="00734D63" w:rsidRDefault="002B74A2" w:rsidP="00F75BA4">
      <w:pPr>
        <w:widowControl/>
        <w:numPr>
          <w:ilvl w:val="0"/>
          <w:numId w:val="7"/>
        </w:numPr>
        <w:tabs>
          <w:tab w:val="left" w:pos="993"/>
        </w:tabs>
        <w:autoSpaceDE/>
        <w:autoSpaceDN/>
        <w:adjustRightInd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DeleteTrasiction</w:t>
      </w:r>
      <w:proofErr w:type="spellEnd"/>
      <w:r w:rsidRPr="00734D63">
        <w:rPr>
          <w:color w:val="000000"/>
          <w:szCs w:val="28"/>
        </w:rPr>
        <w:t xml:space="preserve"> - DELETE запрос на сервер для удаления транзакции.</w:t>
      </w:r>
    </w:p>
    <w:p w14:paraId="78BAE4AA" w14:textId="77777777" w:rsidR="002B74A2" w:rsidRPr="00734D63" w:rsidRDefault="002B74A2" w:rsidP="00F75BA4">
      <w:pPr>
        <w:widowControl/>
        <w:numPr>
          <w:ilvl w:val="0"/>
          <w:numId w:val="7"/>
        </w:numPr>
        <w:tabs>
          <w:tab w:val="left" w:pos="993"/>
        </w:tabs>
        <w:autoSpaceDE/>
        <w:autoSpaceDN/>
        <w:adjustRightInd/>
        <w:spacing w:after="181"/>
        <w:ind w:left="0" w:right="98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Print</w:t>
      </w:r>
      <w:proofErr w:type="spellEnd"/>
      <w:r w:rsidRPr="00734D63">
        <w:rPr>
          <w:color w:val="000000"/>
          <w:szCs w:val="28"/>
        </w:rPr>
        <w:t xml:space="preserve"> - метод для вызова окна печати отчёта.</w:t>
      </w:r>
    </w:p>
    <w:p w14:paraId="34E34558" w14:textId="77777777" w:rsidR="002B74A2" w:rsidRPr="00734D63" w:rsidRDefault="002B74A2" w:rsidP="002B74A2">
      <w:pPr>
        <w:tabs>
          <w:tab w:val="left" w:pos="993"/>
        </w:tabs>
        <w:spacing w:after="198"/>
        <w:rPr>
          <w:sz w:val="24"/>
          <w:szCs w:val="24"/>
        </w:rPr>
      </w:pPr>
      <w:r w:rsidRPr="00734D63">
        <w:rPr>
          <w:color w:val="000000"/>
          <w:szCs w:val="28"/>
        </w:rPr>
        <w:t>Серверная часть построена по архитектуре MVC (</w:t>
      </w:r>
      <w:proofErr w:type="spellStart"/>
      <w:r w:rsidRPr="00734D63">
        <w:rPr>
          <w:color w:val="000000"/>
          <w:szCs w:val="28"/>
        </w:rPr>
        <w:t>Model-View-Controller</w:t>
      </w:r>
      <w:proofErr w:type="spellEnd"/>
      <w:r w:rsidRPr="00734D63">
        <w:rPr>
          <w:color w:val="000000"/>
          <w:szCs w:val="28"/>
        </w:rPr>
        <w:t>) и состоит из 3-х контроллеров:</w:t>
      </w:r>
    </w:p>
    <w:p w14:paraId="14E16124" w14:textId="2A906B12" w:rsidR="00D80740" w:rsidRDefault="002B74A2" w:rsidP="00F75BA4">
      <w:pPr>
        <w:widowControl/>
        <w:numPr>
          <w:ilvl w:val="0"/>
          <w:numId w:val="8"/>
        </w:numPr>
        <w:tabs>
          <w:tab w:val="left" w:pos="993"/>
        </w:tabs>
        <w:autoSpaceDE/>
        <w:autoSpaceDN/>
        <w:adjustRightInd/>
        <w:ind w:left="0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AppController</w:t>
      </w:r>
      <w:proofErr w:type="spellEnd"/>
      <w:r w:rsidRPr="00734D63">
        <w:rPr>
          <w:color w:val="000000"/>
          <w:szCs w:val="28"/>
        </w:rPr>
        <w:t xml:space="preserve"> - отвечает за отдачу клиентского SPA приложения в ответ на </w:t>
      </w:r>
      <w:proofErr w:type="spellStart"/>
      <w:r w:rsidRPr="00734D63">
        <w:rPr>
          <w:color w:val="000000"/>
          <w:szCs w:val="28"/>
        </w:rPr>
        <w:t>на</w:t>
      </w:r>
      <w:proofErr w:type="spellEnd"/>
      <w:r w:rsidRPr="00734D63">
        <w:rPr>
          <w:color w:val="000000"/>
          <w:szCs w:val="28"/>
        </w:rPr>
        <w:t xml:space="preserve"> любой запрос, URL которого не удалось соотнести с каким-либо другим контроллером.</w:t>
      </w:r>
    </w:p>
    <w:p w14:paraId="016864CA" w14:textId="77777777" w:rsidR="00D80740" w:rsidRPr="00D80740" w:rsidRDefault="00D80740" w:rsidP="00D80740">
      <w:pPr>
        <w:widowControl/>
        <w:tabs>
          <w:tab w:val="left" w:pos="993"/>
        </w:tabs>
        <w:autoSpaceDE/>
        <w:autoSpaceDN/>
        <w:adjustRightInd/>
        <w:ind w:firstLine="0"/>
        <w:jc w:val="left"/>
        <w:textAlignment w:val="baseline"/>
        <w:rPr>
          <w:color w:val="000000"/>
          <w:szCs w:val="28"/>
        </w:rPr>
      </w:pPr>
    </w:p>
    <w:p w14:paraId="1BC3CF99" w14:textId="77777777" w:rsidR="002B74A2" w:rsidRPr="00734D63" w:rsidRDefault="002B74A2" w:rsidP="00F75BA4">
      <w:pPr>
        <w:widowControl/>
        <w:numPr>
          <w:ilvl w:val="0"/>
          <w:numId w:val="8"/>
        </w:numPr>
        <w:tabs>
          <w:tab w:val="left" w:pos="993"/>
        </w:tabs>
        <w:autoSpaceDE/>
        <w:autoSpaceDN/>
        <w:adjustRightInd/>
        <w:ind w:left="0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UsersController</w:t>
      </w:r>
      <w:proofErr w:type="spellEnd"/>
      <w:r w:rsidRPr="00734D63">
        <w:rPr>
          <w:color w:val="000000"/>
          <w:szCs w:val="28"/>
        </w:rPr>
        <w:t xml:space="preserve"> - предоставляет пути для всех действий, связанных с пользователями. В частности:</w:t>
      </w:r>
    </w:p>
    <w:p w14:paraId="41FFEA16" w14:textId="77777777" w:rsidR="002B74A2" w:rsidRPr="00734D63" w:rsidRDefault="002B74A2" w:rsidP="00F75BA4">
      <w:pPr>
        <w:widowControl/>
        <w:numPr>
          <w:ilvl w:val="1"/>
          <w:numId w:val="43"/>
        </w:numPr>
        <w:tabs>
          <w:tab w:val="left" w:pos="993"/>
        </w:tabs>
        <w:autoSpaceDE/>
        <w:autoSpaceDN/>
        <w:adjustRightInd/>
        <w:ind w:left="1276"/>
        <w:jc w:val="left"/>
        <w:textAlignment w:val="baseline"/>
        <w:rPr>
          <w:color w:val="000000"/>
          <w:szCs w:val="28"/>
        </w:rPr>
      </w:pPr>
      <w:r w:rsidRPr="00734D63">
        <w:rPr>
          <w:color w:val="000000"/>
          <w:szCs w:val="28"/>
        </w:rPr>
        <w:t>POST /</w:t>
      </w:r>
      <w:proofErr w:type="spellStart"/>
      <w:r w:rsidRPr="00734D63">
        <w:rPr>
          <w:color w:val="000000"/>
          <w:szCs w:val="28"/>
        </w:rPr>
        <w:t>api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users</w:t>
      </w:r>
      <w:proofErr w:type="spellEnd"/>
      <w:r w:rsidRPr="00734D63">
        <w:rPr>
          <w:color w:val="000000"/>
          <w:szCs w:val="28"/>
        </w:rPr>
        <w:t xml:space="preserve"> - путь для добавления нового пользователя;</w:t>
      </w:r>
    </w:p>
    <w:p w14:paraId="11C42F1A" w14:textId="77777777" w:rsidR="002B74A2" w:rsidRPr="00734D63" w:rsidRDefault="002B74A2" w:rsidP="00F75BA4">
      <w:pPr>
        <w:widowControl/>
        <w:numPr>
          <w:ilvl w:val="1"/>
          <w:numId w:val="43"/>
        </w:numPr>
        <w:tabs>
          <w:tab w:val="left" w:pos="993"/>
        </w:tabs>
        <w:autoSpaceDE/>
        <w:autoSpaceDN/>
        <w:adjustRightInd/>
        <w:ind w:left="1276"/>
        <w:jc w:val="left"/>
        <w:textAlignment w:val="baseline"/>
        <w:rPr>
          <w:color w:val="000000"/>
          <w:szCs w:val="28"/>
        </w:rPr>
      </w:pPr>
      <w:r w:rsidRPr="00734D63">
        <w:rPr>
          <w:color w:val="000000"/>
          <w:szCs w:val="28"/>
        </w:rPr>
        <w:t>DELETE /</w:t>
      </w:r>
      <w:proofErr w:type="spellStart"/>
      <w:r w:rsidRPr="00734D63">
        <w:rPr>
          <w:color w:val="000000"/>
          <w:szCs w:val="28"/>
        </w:rPr>
        <w:t>api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users</w:t>
      </w:r>
      <w:proofErr w:type="spellEnd"/>
      <w:r w:rsidRPr="00734D63">
        <w:rPr>
          <w:color w:val="000000"/>
          <w:szCs w:val="28"/>
        </w:rPr>
        <w:t>/{</w:t>
      </w:r>
      <w:proofErr w:type="spellStart"/>
      <w:r w:rsidRPr="00734D63">
        <w:rPr>
          <w:color w:val="000000"/>
          <w:szCs w:val="28"/>
        </w:rPr>
        <w:t>number</w:t>
      </w:r>
      <w:proofErr w:type="spellEnd"/>
      <w:r w:rsidRPr="00734D63">
        <w:rPr>
          <w:color w:val="000000"/>
          <w:szCs w:val="28"/>
        </w:rPr>
        <w:t>} - путь для удаления пользователя с указанным номером;</w:t>
      </w:r>
    </w:p>
    <w:p w14:paraId="2E4FBB82" w14:textId="77777777" w:rsidR="002B74A2" w:rsidRPr="00734D63" w:rsidRDefault="002B74A2" w:rsidP="00F75BA4">
      <w:pPr>
        <w:widowControl/>
        <w:numPr>
          <w:ilvl w:val="1"/>
          <w:numId w:val="43"/>
        </w:numPr>
        <w:tabs>
          <w:tab w:val="left" w:pos="993"/>
        </w:tabs>
        <w:autoSpaceDE/>
        <w:autoSpaceDN/>
        <w:adjustRightInd/>
        <w:ind w:left="1276"/>
        <w:jc w:val="left"/>
        <w:textAlignment w:val="baseline"/>
        <w:rPr>
          <w:color w:val="000000"/>
          <w:szCs w:val="28"/>
        </w:rPr>
      </w:pPr>
      <w:r w:rsidRPr="00734D63">
        <w:rPr>
          <w:color w:val="000000"/>
          <w:szCs w:val="28"/>
        </w:rPr>
        <w:lastRenderedPageBreak/>
        <w:t>POST /</w:t>
      </w:r>
      <w:proofErr w:type="spellStart"/>
      <w:r w:rsidRPr="00734D63">
        <w:rPr>
          <w:color w:val="000000"/>
          <w:szCs w:val="28"/>
        </w:rPr>
        <w:t>api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users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auth</w:t>
      </w:r>
      <w:proofErr w:type="spellEnd"/>
      <w:r w:rsidRPr="00734D63">
        <w:rPr>
          <w:color w:val="000000"/>
          <w:szCs w:val="28"/>
        </w:rPr>
        <w:t xml:space="preserve"> - путь для авторизации пользователя в системе;</w:t>
      </w:r>
    </w:p>
    <w:p w14:paraId="43D93382" w14:textId="77777777" w:rsidR="002B74A2" w:rsidRDefault="002B74A2" w:rsidP="00F75BA4">
      <w:pPr>
        <w:widowControl/>
        <w:numPr>
          <w:ilvl w:val="1"/>
          <w:numId w:val="43"/>
        </w:numPr>
        <w:tabs>
          <w:tab w:val="left" w:pos="993"/>
        </w:tabs>
        <w:autoSpaceDE/>
        <w:autoSpaceDN/>
        <w:adjustRightInd/>
        <w:ind w:left="1276"/>
        <w:jc w:val="left"/>
        <w:textAlignment w:val="baseline"/>
        <w:rPr>
          <w:color w:val="000000"/>
          <w:szCs w:val="28"/>
        </w:rPr>
      </w:pPr>
      <w:r w:rsidRPr="00734D63">
        <w:rPr>
          <w:color w:val="000000"/>
          <w:szCs w:val="28"/>
        </w:rPr>
        <w:t>POST /</w:t>
      </w:r>
      <w:proofErr w:type="spellStart"/>
      <w:r w:rsidRPr="00734D63">
        <w:rPr>
          <w:color w:val="000000"/>
          <w:szCs w:val="28"/>
        </w:rPr>
        <w:t>api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users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refresh</w:t>
      </w:r>
      <w:proofErr w:type="spellEnd"/>
      <w:r w:rsidRPr="00734D63">
        <w:rPr>
          <w:color w:val="000000"/>
          <w:szCs w:val="28"/>
        </w:rPr>
        <w:t xml:space="preserve"> - путь для обновления пары JWT токенов.</w:t>
      </w:r>
    </w:p>
    <w:p w14:paraId="7E99CE6D" w14:textId="77777777" w:rsidR="002B74A2" w:rsidRPr="00734D63" w:rsidRDefault="002B74A2" w:rsidP="00F75BA4">
      <w:pPr>
        <w:widowControl/>
        <w:numPr>
          <w:ilvl w:val="0"/>
          <w:numId w:val="9"/>
        </w:numPr>
        <w:tabs>
          <w:tab w:val="left" w:pos="993"/>
        </w:tabs>
        <w:autoSpaceDE/>
        <w:autoSpaceDN/>
        <w:adjustRightInd/>
        <w:ind w:left="0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TransactionsController</w:t>
      </w:r>
      <w:proofErr w:type="spellEnd"/>
      <w:r w:rsidRPr="00734D63">
        <w:rPr>
          <w:color w:val="000000"/>
          <w:szCs w:val="28"/>
        </w:rPr>
        <w:t xml:space="preserve"> - обеспечивает выполнение операций, связанных с транзакциями. В частности:</w:t>
      </w:r>
    </w:p>
    <w:p w14:paraId="6D912162" w14:textId="77777777" w:rsidR="002B74A2" w:rsidRPr="00734D63" w:rsidRDefault="002B74A2" w:rsidP="00F75BA4">
      <w:pPr>
        <w:widowControl/>
        <w:numPr>
          <w:ilvl w:val="1"/>
          <w:numId w:val="44"/>
        </w:numPr>
        <w:tabs>
          <w:tab w:val="left" w:pos="993"/>
        </w:tabs>
        <w:autoSpaceDE/>
        <w:autoSpaceDN/>
        <w:adjustRightInd/>
        <w:ind w:left="1418"/>
        <w:jc w:val="left"/>
        <w:textAlignment w:val="baseline"/>
        <w:rPr>
          <w:color w:val="000000"/>
          <w:szCs w:val="28"/>
        </w:rPr>
      </w:pPr>
      <w:r w:rsidRPr="00734D63">
        <w:rPr>
          <w:color w:val="000000"/>
          <w:szCs w:val="28"/>
        </w:rPr>
        <w:t>POST /</w:t>
      </w:r>
      <w:proofErr w:type="spellStart"/>
      <w:r w:rsidRPr="00734D63">
        <w:rPr>
          <w:color w:val="000000"/>
          <w:szCs w:val="28"/>
        </w:rPr>
        <w:t>api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transactions</w:t>
      </w:r>
      <w:proofErr w:type="spellEnd"/>
      <w:r w:rsidRPr="00734D63">
        <w:rPr>
          <w:color w:val="000000"/>
          <w:szCs w:val="28"/>
        </w:rPr>
        <w:t xml:space="preserve"> - путь для добавления новой транзакции;</w:t>
      </w:r>
    </w:p>
    <w:p w14:paraId="73BA9B1E" w14:textId="77777777" w:rsidR="002B74A2" w:rsidRPr="00734D63" w:rsidRDefault="002B74A2" w:rsidP="00F75BA4">
      <w:pPr>
        <w:widowControl/>
        <w:numPr>
          <w:ilvl w:val="1"/>
          <w:numId w:val="44"/>
        </w:numPr>
        <w:tabs>
          <w:tab w:val="left" w:pos="993"/>
        </w:tabs>
        <w:autoSpaceDE/>
        <w:autoSpaceDN/>
        <w:adjustRightInd/>
        <w:ind w:left="1418"/>
        <w:jc w:val="left"/>
        <w:textAlignment w:val="baseline"/>
        <w:rPr>
          <w:color w:val="000000"/>
          <w:szCs w:val="28"/>
        </w:rPr>
      </w:pPr>
      <w:r w:rsidRPr="00734D63">
        <w:rPr>
          <w:color w:val="000000"/>
          <w:szCs w:val="28"/>
        </w:rPr>
        <w:t>GET /</w:t>
      </w:r>
      <w:proofErr w:type="spellStart"/>
      <w:r w:rsidRPr="00734D63">
        <w:rPr>
          <w:color w:val="000000"/>
          <w:szCs w:val="28"/>
        </w:rPr>
        <w:t>api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transactions</w:t>
      </w:r>
      <w:proofErr w:type="spellEnd"/>
      <w:r w:rsidRPr="00734D63">
        <w:rPr>
          <w:color w:val="000000"/>
          <w:szCs w:val="28"/>
        </w:rPr>
        <w:t xml:space="preserve"> - путь для получения списка всех транзакций;</w:t>
      </w:r>
    </w:p>
    <w:p w14:paraId="58DDCB1A" w14:textId="77777777" w:rsidR="002B74A2" w:rsidRPr="00734D63" w:rsidRDefault="002B74A2" w:rsidP="00F75BA4">
      <w:pPr>
        <w:widowControl/>
        <w:numPr>
          <w:ilvl w:val="1"/>
          <w:numId w:val="44"/>
        </w:numPr>
        <w:tabs>
          <w:tab w:val="left" w:pos="993"/>
        </w:tabs>
        <w:autoSpaceDE/>
        <w:autoSpaceDN/>
        <w:adjustRightInd/>
        <w:ind w:left="1418"/>
        <w:jc w:val="left"/>
        <w:textAlignment w:val="baseline"/>
        <w:rPr>
          <w:color w:val="000000"/>
          <w:szCs w:val="28"/>
        </w:rPr>
      </w:pPr>
      <w:r w:rsidRPr="00734D63">
        <w:rPr>
          <w:color w:val="000000"/>
          <w:szCs w:val="28"/>
        </w:rPr>
        <w:t>DELETE /</w:t>
      </w:r>
      <w:proofErr w:type="spellStart"/>
      <w:r w:rsidRPr="00734D63">
        <w:rPr>
          <w:color w:val="000000"/>
          <w:szCs w:val="28"/>
        </w:rPr>
        <w:t>api</w:t>
      </w:r>
      <w:proofErr w:type="spellEnd"/>
      <w:r w:rsidRPr="00734D63">
        <w:rPr>
          <w:color w:val="000000"/>
          <w:szCs w:val="28"/>
        </w:rPr>
        <w:t>/</w:t>
      </w:r>
      <w:proofErr w:type="spellStart"/>
      <w:r w:rsidRPr="00734D63">
        <w:rPr>
          <w:color w:val="000000"/>
          <w:szCs w:val="28"/>
        </w:rPr>
        <w:t>transactions</w:t>
      </w:r>
      <w:proofErr w:type="spellEnd"/>
      <w:r w:rsidRPr="00734D63">
        <w:rPr>
          <w:color w:val="000000"/>
          <w:szCs w:val="28"/>
        </w:rPr>
        <w:t>/{</w:t>
      </w:r>
      <w:proofErr w:type="spellStart"/>
      <w:r w:rsidRPr="00734D63">
        <w:rPr>
          <w:color w:val="000000"/>
          <w:szCs w:val="28"/>
        </w:rPr>
        <w:t>number</w:t>
      </w:r>
      <w:proofErr w:type="spellEnd"/>
      <w:r w:rsidRPr="00734D63">
        <w:rPr>
          <w:color w:val="000000"/>
          <w:szCs w:val="28"/>
        </w:rPr>
        <w:t>} - путь для удаления транзакции с указанным номером.</w:t>
      </w:r>
    </w:p>
    <w:p w14:paraId="4FC5925D" w14:textId="6396A48E" w:rsidR="002B74A2" w:rsidRPr="00734D63" w:rsidRDefault="002B74A2" w:rsidP="007162F2">
      <w:pPr>
        <w:tabs>
          <w:tab w:val="left" w:pos="993"/>
        </w:tabs>
        <w:rPr>
          <w:sz w:val="24"/>
          <w:szCs w:val="24"/>
        </w:rPr>
      </w:pPr>
      <w:r w:rsidRPr="00734D63">
        <w:rPr>
          <w:color w:val="000000"/>
          <w:szCs w:val="28"/>
        </w:rPr>
        <w:t xml:space="preserve">При этом все пути </w:t>
      </w:r>
      <w:proofErr w:type="spellStart"/>
      <w:r w:rsidRPr="00734D63">
        <w:rPr>
          <w:color w:val="000000"/>
          <w:szCs w:val="28"/>
        </w:rPr>
        <w:t>TransactionsController</w:t>
      </w:r>
      <w:proofErr w:type="spellEnd"/>
      <w:r w:rsidRPr="00734D63">
        <w:rPr>
          <w:color w:val="000000"/>
          <w:szCs w:val="28"/>
        </w:rPr>
        <w:t>-а требуют, чтобы пользователь</w:t>
      </w:r>
      <w:r w:rsidR="007162F2">
        <w:rPr>
          <w:color w:val="000000"/>
          <w:szCs w:val="28"/>
        </w:rPr>
        <w:t xml:space="preserve"> был</w:t>
      </w:r>
      <w:r w:rsidRPr="00734D63">
        <w:rPr>
          <w:color w:val="000000"/>
          <w:szCs w:val="28"/>
        </w:rPr>
        <w:t xml:space="preserve"> авторизован. В ином случае пользователь получит ошибку HTTP 401.</w:t>
      </w:r>
    </w:p>
    <w:p w14:paraId="698CE588" w14:textId="2533C8E9" w:rsidR="002B74A2" w:rsidRPr="00734D63" w:rsidRDefault="002B74A2" w:rsidP="002B74A2">
      <w:pPr>
        <w:tabs>
          <w:tab w:val="left" w:pos="993"/>
        </w:tabs>
        <w:rPr>
          <w:sz w:val="24"/>
          <w:szCs w:val="24"/>
        </w:rPr>
      </w:pPr>
      <w:r w:rsidRPr="00734D63">
        <w:rPr>
          <w:color w:val="000000"/>
          <w:szCs w:val="28"/>
        </w:rPr>
        <w:t>Описанные контроллеры не содержат в себе логики непосредственной манипуляции с базой данных. При помощи инъекции зависимостей (DI) они получают доступ к сервисам, которые уже выполняют операции над моделями. Есть три отдельных сервиса:</w:t>
      </w:r>
    </w:p>
    <w:p w14:paraId="5D4E73E3" w14:textId="77777777" w:rsidR="002B74A2" w:rsidRPr="00734D63" w:rsidRDefault="002B74A2" w:rsidP="00F75BA4">
      <w:pPr>
        <w:widowControl/>
        <w:numPr>
          <w:ilvl w:val="0"/>
          <w:numId w:val="10"/>
        </w:numPr>
        <w:tabs>
          <w:tab w:val="left" w:pos="993"/>
        </w:tabs>
        <w:autoSpaceDE/>
        <w:autoSpaceDN/>
        <w:adjustRightInd/>
        <w:ind w:left="0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JwtAuthService</w:t>
      </w:r>
      <w:proofErr w:type="spellEnd"/>
      <w:r w:rsidRPr="00734D63">
        <w:rPr>
          <w:color w:val="000000"/>
          <w:szCs w:val="28"/>
        </w:rPr>
        <w:t xml:space="preserve"> - отвечает за формирование и обновление JWT токенов и хранение в СУБД списка активных сессий. Каждая сессия состоит из </w:t>
      </w:r>
      <w:proofErr w:type="spellStart"/>
      <w:r w:rsidRPr="00734D63">
        <w:rPr>
          <w:color w:val="000000"/>
          <w:szCs w:val="28"/>
        </w:rPr>
        <w:t>refresh</w:t>
      </w:r>
      <w:proofErr w:type="spellEnd"/>
      <w:r w:rsidRPr="00734D63">
        <w:rPr>
          <w:color w:val="000000"/>
          <w:szCs w:val="28"/>
        </w:rPr>
        <w:t xml:space="preserve"> </w:t>
      </w:r>
      <w:proofErr w:type="spellStart"/>
      <w:r w:rsidRPr="00734D63">
        <w:rPr>
          <w:color w:val="000000"/>
          <w:szCs w:val="28"/>
        </w:rPr>
        <w:t>token</w:t>
      </w:r>
      <w:proofErr w:type="spellEnd"/>
      <w:r w:rsidRPr="00734D63">
        <w:rPr>
          <w:color w:val="000000"/>
          <w:szCs w:val="28"/>
        </w:rPr>
        <w:t xml:space="preserve">-а, IP пользователя, </w:t>
      </w:r>
      <w:proofErr w:type="spellStart"/>
      <w:r w:rsidRPr="00734D63">
        <w:rPr>
          <w:color w:val="000000"/>
          <w:szCs w:val="28"/>
        </w:rPr>
        <w:t>User</w:t>
      </w:r>
      <w:proofErr w:type="spellEnd"/>
      <w:r w:rsidRPr="00734D63">
        <w:rPr>
          <w:color w:val="000000"/>
          <w:szCs w:val="28"/>
        </w:rPr>
        <w:t>-</w:t>
      </w:r>
      <w:proofErr w:type="spellStart"/>
      <w:r w:rsidRPr="00734D63">
        <w:rPr>
          <w:color w:val="000000"/>
          <w:szCs w:val="28"/>
        </w:rPr>
        <w:t>Agent</w:t>
      </w:r>
      <w:proofErr w:type="spellEnd"/>
      <w:r w:rsidRPr="00734D63">
        <w:rPr>
          <w:color w:val="000000"/>
          <w:szCs w:val="28"/>
        </w:rPr>
        <w:t xml:space="preserve">-а пользователя и срока годности </w:t>
      </w:r>
      <w:proofErr w:type="spellStart"/>
      <w:r w:rsidRPr="00734D63">
        <w:rPr>
          <w:color w:val="000000"/>
          <w:szCs w:val="28"/>
        </w:rPr>
        <w:t>refresh</w:t>
      </w:r>
      <w:proofErr w:type="spellEnd"/>
      <w:r w:rsidRPr="00734D63">
        <w:rPr>
          <w:color w:val="000000"/>
          <w:szCs w:val="28"/>
        </w:rPr>
        <w:t xml:space="preserve"> </w:t>
      </w:r>
      <w:proofErr w:type="spellStart"/>
      <w:r w:rsidRPr="00734D63">
        <w:rPr>
          <w:color w:val="000000"/>
          <w:szCs w:val="28"/>
        </w:rPr>
        <w:t>token</w:t>
      </w:r>
      <w:proofErr w:type="spellEnd"/>
      <w:r w:rsidRPr="00734D63">
        <w:rPr>
          <w:color w:val="000000"/>
          <w:szCs w:val="28"/>
        </w:rPr>
        <w:t xml:space="preserve">-а. Хранение такого набора данных позволяет по необходимости отзывать </w:t>
      </w:r>
      <w:proofErr w:type="spellStart"/>
      <w:r w:rsidRPr="00734D63">
        <w:rPr>
          <w:color w:val="000000"/>
          <w:szCs w:val="28"/>
        </w:rPr>
        <w:t>refresh</w:t>
      </w:r>
      <w:proofErr w:type="spellEnd"/>
      <w:r w:rsidRPr="00734D63">
        <w:rPr>
          <w:color w:val="000000"/>
          <w:szCs w:val="28"/>
        </w:rPr>
        <w:t xml:space="preserve"> </w:t>
      </w:r>
      <w:proofErr w:type="spellStart"/>
      <w:r w:rsidRPr="00734D63">
        <w:rPr>
          <w:color w:val="000000"/>
          <w:szCs w:val="28"/>
        </w:rPr>
        <w:t>token</w:t>
      </w:r>
      <w:proofErr w:type="spellEnd"/>
      <w:r w:rsidRPr="00734D63">
        <w:rPr>
          <w:color w:val="000000"/>
          <w:szCs w:val="28"/>
        </w:rPr>
        <w:t xml:space="preserve">-ы, а также исключить вероятность получения доступа к защищённым частям приложения третьими лицами при помощи перехвата </w:t>
      </w:r>
      <w:proofErr w:type="spellStart"/>
      <w:r w:rsidRPr="00734D63">
        <w:rPr>
          <w:color w:val="000000"/>
          <w:szCs w:val="28"/>
        </w:rPr>
        <w:t>access</w:t>
      </w:r>
      <w:proofErr w:type="spellEnd"/>
      <w:r w:rsidRPr="00734D63">
        <w:rPr>
          <w:color w:val="000000"/>
          <w:szCs w:val="28"/>
        </w:rPr>
        <w:t xml:space="preserve"> </w:t>
      </w:r>
      <w:proofErr w:type="spellStart"/>
      <w:r w:rsidRPr="00734D63">
        <w:rPr>
          <w:color w:val="000000"/>
          <w:szCs w:val="28"/>
        </w:rPr>
        <w:t>token</w:t>
      </w:r>
      <w:proofErr w:type="spellEnd"/>
      <w:r w:rsidRPr="00734D63">
        <w:rPr>
          <w:color w:val="000000"/>
          <w:szCs w:val="28"/>
        </w:rPr>
        <w:t xml:space="preserve">-а. </w:t>
      </w:r>
      <w:proofErr w:type="spellStart"/>
      <w:r w:rsidRPr="00734D63">
        <w:rPr>
          <w:color w:val="000000"/>
          <w:szCs w:val="28"/>
        </w:rPr>
        <w:t>JwtAuthService</w:t>
      </w:r>
      <w:proofErr w:type="spellEnd"/>
      <w:r w:rsidRPr="00734D63">
        <w:rPr>
          <w:color w:val="000000"/>
          <w:szCs w:val="28"/>
        </w:rPr>
        <w:t xml:space="preserve"> не зависит от сторонних элементов базы данных и структуры модели пользователя.</w:t>
      </w:r>
    </w:p>
    <w:p w14:paraId="25C0B15F" w14:textId="77777777" w:rsidR="002B74A2" w:rsidRPr="00734D63" w:rsidRDefault="002B74A2" w:rsidP="00F75BA4">
      <w:pPr>
        <w:widowControl/>
        <w:numPr>
          <w:ilvl w:val="0"/>
          <w:numId w:val="10"/>
        </w:numPr>
        <w:tabs>
          <w:tab w:val="left" w:pos="993"/>
        </w:tabs>
        <w:autoSpaceDE/>
        <w:autoSpaceDN/>
        <w:adjustRightInd/>
        <w:ind w:left="0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UsersService</w:t>
      </w:r>
      <w:proofErr w:type="spellEnd"/>
      <w:r w:rsidRPr="00734D63">
        <w:rPr>
          <w:color w:val="000000"/>
          <w:szCs w:val="28"/>
        </w:rPr>
        <w:t xml:space="preserve"> - предоставляет необходимый для </w:t>
      </w:r>
      <w:proofErr w:type="spellStart"/>
      <w:r w:rsidRPr="00734D63">
        <w:rPr>
          <w:color w:val="000000"/>
          <w:szCs w:val="28"/>
        </w:rPr>
        <w:t>UsersController</w:t>
      </w:r>
      <w:proofErr w:type="spellEnd"/>
      <w:r w:rsidRPr="00734D63">
        <w:rPr>
          <w:color w:val="000000"/>
          <w:szCs w:val="28"/>
        </w:rPr>
        <w:t xml:space="preserve"> функционал. Для авторизации пользователя и обновления пары токенов использует </w:t>
      </w:r>
      <w:proofErr w:type="spellStart"/>
      <w:r w:rsidRPr="00734D63">
        <w:rPr>
          <w:color w:val="000000"/>
          <w:szCs w:val="28"/>
        </w:rPr>
        <w:t>JwtAuthService</w:t>
      </w:r>
      <w:proofErr w:type="spellEnd"/>
      <w:r w:rsidRPr="00734D63">
        <w:rPr>
          <w:color w:val="000000"/>
          <w:szCs w:val="28"/>
        </w:rPr>
        <w:t>, который получает через DI.</w:t>
      </w:r>
    </w:p>
    <w:p w14:paraId="6C613E2F" w14:textId="77777777" w:rsidR="002B74A2" w:rsidRDefault="002B74A2" w:rsidP="00F75BA4">
      <w:pPr>
        <w:widowControl/>
        <w:numPr>
          <w:ilvl w:val="0"/>
          <w:numId w:val="10"/>
        </w:numPr>
        <w:tabs>
          <w:tab w:val="left" w:pos="993"/>
        </w:tabs>
        <w:autoSpaceDE/>
        <w:autoSpaceDN/>
        <w:adjustRightInd/>
        <w:spacing w:after="198"/>
        <w:ind w:left="0" w:firstLine="709"/>
        <w:jc w:val="left"/>
        <w:textAlignment w:val="baseline"/>
        <w:rPr>
          <w:color w:val="000000"/>
          <w:szCs w:val="28"/>
        </w:rPr>
      </w:pPr>
      <w:proofErr w:type="spellStart"/>
      <w:r w:rsidRPr="00734D63">
        <w:rPr>
          <w:color w:val="000000"/>
          <w:szCs w:val="28"/>
        </w:rPr>
        <w:t>TransactionsService</w:t>
      </w:r>
      <w:proofErr w:type="spellEnd"/>
      <w:r w:rsidRPr="00734D63">
        <w:rPr>
          <w:color w:val="000000"/>
          <w:szCs w:val="28"/>
        </w:rPr>
        <w:t xml:space="preserve"> - сервис для управления транзакциями. Для связи транзакции с пользователем используется </w:t>
      </w:r>
      <w:proofErr w:type="spellStart"/>
      <w:r w:rsidRPr="00734D63">
        <w:rPr>
          <w:color w:val="000000"/>
          <w:szCs w:val="28"/>
        </w:rPr>
        <w:t>UsersService</w:t>
      </w:r>
      <w:proofErr w:type="spellEnd"/>
      <w:r w:rsidRPr="00734D63">
        <w:rPr>
          <w:color w:val="000000"/>
          <w:szCs w:val="28"/>
        </w:rPr>
        <w:t>, также получаемый через DI.</w:t>
      </w:r>
    </w:p>
    <w:p w14:paraId="699B8583" w14:textId="77777777" w:rsidR="002B74A2" w:rsidRDefault="002B74A2" w:rsidP="002B74A2">
      <w:pPr>
        <w:widowControl/>
        <w:autoSpaceDE/>
        <w:autoSpaceDN/>
        <w:adjustRightInd/>
        <w:spacing w:after="160" w:line="259" w:lineRule="auto"/>
        <w:jc w:val="left"/>
        <w:rPr>
          <w:rFonts w:eastAsiaTheme="minorHAnsi"/>
          <w:color w:val="auto"/>
          <w:szCs w:val="28"/>
          <w:lang w:eastAsia="en-US"/>
        </w:rPr>
      </w:pPr>
    </w:p>
    <w:p w14:paraId="0E5DD6EC" w14:textId="0EDFEDAE" w:rsidR="002B74A2" w:rsidRDefault="007557CD" w:rsidP="00F75BA4">
      <w:pPr>
        <w:pStyle w:val="3"/>
        <w:numPr>
          <w:ilvl w:val="1"/>
          <w:numId w:val="24"/>
        </w:numPr>
        <w:spacing w:after="240" w:line="240" w:lineRule="auto"/>
      </w:pPr>
      <w:bookmarkStart w:id="23" w:name="_Toc42162318"/>
      <w:r>
        <w:t xml:space="preserve"> </w:t>
      </w:r>
      <w:bookmarkStart w:id="24" w:name="_Toc43564026"/>
      <w:r w:rsidR="002B74A2">
        <w:t>Разработка автоматизированной системы</w:t>
      </w:r>
      <w:bookmarkEnd w:id="23"/>
      <w:bookmarkEnd w:id="24"/>
    </w:p>
    <w:p w14:paraId="57FB2DEF" w14:textId="77777777" w:rsidR="002B74A2" w:rsidRDefault="002B74A2" w:rsidP="002B74A2">
      <w:r>
        <w:t>Описание структуры модулей программы:</w:t>
      </w:r>
    </w:p>
    <w:p w14:paraId="5A1E0622" w14:textId="77777777" w:rsidR="002B74A2" w:rsidRDefault="002B74A2" w:rsidP="002B74A2"/>
    <w:p w14:paraId="4CDE3E29" w14:textId="77777777" w:rsidR="002B74A2" w:rsidRDefault="002B74A2" w:rsidP="002B74A2">
      <w:r>
        <w:t xml:space="preserve">Модуль авторизации. </w:t>
      </w:r>
    </w:p>
    <w:p w14:paraId="050395BF" w14:textId="77777777" w:rsidR="002B74A2" w:rsidRDefault="002B74A2" w:rsidP="002B74A2">
      <w:r>
        <w:t>Предназначение – для защиты от посторонних лиц в личные данные кассира, требуется создать систему авторизации.</w:t>
      </w:r>
    </w:p>
    <w:p w14:paraId="7594749C" w14:textId="77777777" w:rsidR="002B74A2" w:rsidRDefault="002B74A2" w:rsidP="002B74A2">
      <w:r>
        <w:t>Главные задачи:</w:t>
      </w:r>
    </w:p>
    <w:p w14:paraId="5B4A75AA" w14:textId="77777777" w:rsidR="002B74A2" w:rsidRDefault="002B74A2" w:rsidP="00F75BA4">
      <w:pPr>
        <w:pStyle w:val="a7"/>
        <w:numPr>
          <w:ilvl w:val="0"/>
          <w:numId w:val="20"/>
        </w:numPr>
      </w:pPr>
      <w:r>
        <w:t>Авторизация зарегистрированного пользователя с помощью заполнения соответствующих полей в форме.</w:t>
      </w:r>
    </w:p>
    <w:p w14:paraId="5290D14D" w14:textId="77777777" w:rsidR="002B74A2" w:rsidRDefault="002B74A2" w:rsidP="002B74A2">
      <w:r>
        <w:t>Реализация:</w:t>
      </w:r>
    </w:p>
    <w:p w14:paraId="18BA48F2" w14:textId="340A6593" w:rsidR="002B74A2" w:rsidRDefault="002B74A2" w:rsidP="002B74A2">
      <w:r>
        <w:t xml:space="preserve">Для создания данной формы, был создана </w:t>
      </w:r>
      <w:r>
        <w:rPr>
          <w:lang w:val="en-GB"/>
        </w:rPr>
        <w:t>HTML</w:t>
      </w:r>
      <w:r w:rsidRPr="00CF53C7">
        <w:t xml:space="preserve"> </w:t>
      </w:r>
      <w:r>
        <w:t xml:space="preserve">разметка с интеграцией фреймворка </w:t>
      </w:r>
      <w:r>
        <w:rPr>
          <w:lang w:val="en-GB"/>
        </w:rPr>
        <w:t>VUE</w:t>
      </w:r>
      <w:r w:rsidRPr="00CF53C7">
        <w:t xml:space="preserve">. </w:t>
      </w:r>
      <w:r>
        <w:t xml:space="preserve">При заполненных полях отправляется запрос на сервер с </w:t>
      </w:r>
      <w:r>
        <w:rPr>
          <w:lang w:val="en-GB"/>
        </w:rPr>
        <w:t>POST</w:t>
      </w:r>
      <w:r w:rsidRPr="004F71D4">
        <w:t xml:space="preserve"> </w:t>
      </w:r>
      <w:r>
        <w:t xml:space="preserve">запросом на авторизацию пользователя, в теле ответа получается </w:t>
      </w:r>
      <w:r>
        <w:rPr>
          <w:lang w:val="en-GB"/>
        </w:rPr>
        <w:t>JWT</w:t>
      </w:r>
      <w:r w:rsidRPr="00486842">
        <w:t xml:space="preserve"> </w:t>
      </w:r>
      <w:r>
        <w:rPr>
          <w:lang w:val="en-GB"/>
        </w:rPr>
        <w:t>Token</w:t>
      </w:r>
      <w:r w:rsidRPr="00486842">
        <w:t xml:space="preserve"> </w:t>
      </w:r>
      <w:r>
        <w:t>предназначенный для идентификации пользователя в системе при отправке последующих запросов.</w:t>
      </w:r>
    </w:p>
    <w:p w14:paraId="3D8D3AD0" w14:textId="0C9E680D" w:rsidR="002B74A2" w:rsidRDefault="002B74A2" w:rsidP="002B74A2">
      <w:r>
        <w:t>На рисунке 2.</w:t>
      </w:r>
      <w:r w:rsidR="007162F2">
        <w:t>5</w:t>
      </w:r>
      <w:r>
        <w:t>.1 представлено окно авторизации:</w:t>
      </w:r>
    </w:p>
    <w:p w14:paraId="6E1621AA" w14:textId="77777777" w:rsidR="002B74A2" w:rsidRDefault="002B74A2" w:rsidP="002B74A2">
      <w:pPr>
        <w:jc w:val="center"/>
      </w:pPr>
      <w:r w:rsidRPr="00293133">
        <w:rPr>
          <w:noProof/>
        </w:rPr>
        <w:drawing>
          <wp:inline distT="0" distB="0" distL="0" distR="0" wp14:anchorId="1FB6E249" wp14:editId="4613C317">
            <wp:extent cx="2048161" cy="2029108"/>
            <wp:effectExtent l="0" t="0" r="9525" b="952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048161" cy="2029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66A5F" w14:textId="02189D7C" w:rsidR="002B74A2" w:rsidRDefault="007162F2" w:rsidP="002B74A2">
      <w:pPr>
        <w:jc w:val="center"/>
      </w:pPr>
      <w:r>
        <w:t>Рис. 2.5</w:t>
      </w:r>
      <w:r w:rsidR="002B74A2">
        <w:t>.1. Окно авторизации</w:t>
      </w:r>
    </w:p>
    <w:p w14:paraId="05035B44" w14:textId="6CD1053C" w:rsidR="002B74A2" w:rsidRPr="004F71D4" w:rsidRDefault="007162F2" w:rsidP="007162F2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20A2F444" w14:textId="77777777" w:rsidR="002B74A2" w:rsidRDefault="002B74A2" w:rsidP="002B74A2">
      <w:r>
        <w:lastRenderedPageBreak/>
        <w:t>Модуль регистрации</w:t>
      </w:r>
    </w:p>
    <w:p w14:paraId="2681863C" w14:textId="77777777" w:rsidR="002B74A2" w:rsidRDefault="002B74A2" w:rsidP="002B74A2">
      <w:r>
        <w:t>Предназначение – для добавления новых кассиров в систему.</w:t>
      </w:r>
    </w:p>
    <w:p w14:paraId="520761BF" w14:textId="77777777" w:rsidR="002B74A2" w:rsidRDefault="002B74A2" w:rsidP="002B74A2">
      <w:r>
        <w:t>Главные задачи:</w:t>
      </w:r>
    </w:p>
    <w:p w14:paraId="003DADD7" w14:textId="77777777" w:rsidR="002B74A2" w:rsidRDefault="002B74A2" w:rsidP="007162F2">
      <w:pPr>
        <w:pStyle w:val="a7"/>
        <w:ind w:firstLine="0"/>
      </w:pPr>
      <w:r>
        <w:t>Возможность регистрации нового пользователя в системе</w:t>
      </w:r>
    </w:p>
    <w:p w14:paraId="5942AF3A" w14:textId="77777777" w:rsidR="002B74A2" w:rsidRDefault="002B74A2" w:rsidP="002B74A2">
      <w:r>
        <w:t>Реализация:</w:t>
      </w:r>
    </w:p>
    <w:p w14:paraId="6E491EA8" w14:textId="29C2BE38" w:rsidR="002B74A2" w:rsidRDefault="002B74A2" w:rsidP="002B74A2">
      <w:r>
        <w:t xml:space="preserve">Для создания данной формы, был создана </w:t>
      </w:r>
      <w:r>
        <w:rPr>
          <w:lang w:val="en-GB"/>
        </w:rPr>
        <w:t>HTML</w:t>
      </w:r>
      <w:r w:rsidRPr="00CF53C7">
        <w:t xml:space="preserve"> </w:t>
      </w:r>
      <w:r>
        <w:t xml:space="preserve">разметка с интеграцией фреймворка </w:t>
      </w:r>
      <w:r>
        <w:rPr>
          <w:lang w:val="en-GB"/>
        </w:rPr>
        <w:t>VUE</w:t>
      </w:r>
      <w:r w:rsidRPr="00CF53C7">
        <w:t xml:space="preserve">. </w:t>
      </w:r>
      <w:r>
        <w:t xml:space="preserve">При заполненных полях отправляется запрос на сервер с </w:t>
      </w:r>
      <w:r>
        <w:rPr>
          <w:lang w:val="en-GB"/>
        </w:rPr>
        <w:t>POST</w:t>
      </w:r>
      <w:r w:rsidRPr="004F71D4">
        <w:t xml:space="preserve"> </w:t>
      </w:r>
      <w:r>
        <w:t>запросом на регистрацию, данные нового пользователя – заносятся в базу данных для последующей авторизации.</w:t>
      </w:r>
    </w:p>
    <w:p w14:paraId="062A126A" w14:textId="66024C3C" w:rsidR="002B74A2" w:rsidRDefault="002B74A2" w:rsidP="002B74A2">
      <w:r>
        <w:t>На рисунке 2.</w:t>
      </w:r>
      <w:r w:rsidR="007162F2">
        <w:t>5</w:t>
      </w:r>
      <w:r>
        <w:t>.2 представлено окно регистрации, чтобы попасть в нее из формы регистрации, требуется нажать на кнопку «Регистрация» в форме авторизации. Далее требуется заполнить все поля и нажать на кнопку «Регистрация», чтобы в будущем была возможность авторизации в программе. Либо нажать на кнопку «Назад», чтобы вернуться к форме авторизации.</w:t>
      </w:r>
    </w:p>
    <w:p w14:paraId="171117E5" w14:textId="77777777" w:rsidR="002B74A2" w:rsidRDefault="002B74A2" w:rsidP="002B74A2">
      <w:pPr>
        <w:jc w:val="center"/>
        <w:rPr>
          <w:lang w:val="en-US"/>
        </w:rPr>
      </w:pPr>
      <w:r w:rsidRPr="00293133">
        <w:rPr>
          <w:noProof/>
        </w:rPr>
        <w:drawing>
          <wp:inline distT="0" distB="0" distL="0" distR="0" wp14:anchorId="7F302883" wp14:editId="758F1DA7">
            <wp:extent cx="2210108" cy="2486372"/>
            <wp:effectExtent l="0" t="0" r="0" b="952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210108" cy="2486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CE6631" w14:textId="30382B3F" w:rsidR="002B74A2" w:rsidRDefault="002B74A2" w:rsidP="002B74A2">
      <w:pPr>
        <w:jc w:val="center"/>
      </w:pPr>
      <w:r>
        <w:t>Рис.2.</w:t>
      </w:r>
      <w:r w:rsidR="007162F2">
        <w:t>5</w:t>
      </w:r>
      <w:r>
        <w:t>.2. Окно регистрации</w:t>
      </w:r>
    </w:p>
    <w:p w14:paraId="5A33098A" w14:textId="77777777" w:rsidR="002B74A2" w:rsidRDefault="002B74A2" w:rsidP="002B74A2"/>
    <w:p w14:paraId="29476B0F" w14:textId="33E2D5F9" w:rsidR="002B74A2" w:rsidRDefault="007162F2" w:rsidP="007162F2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2AD2F395" w14:textId="77777777" w:rsidR="002B74A2" w:rsidRDefault="002B74A2" w:rsidP="002B74A2">
      <w:r>
        <w:lastRenderedPageBreak/>
        <w:t xml:space="preserve">Модуль главного меню </w:t>
      </w:r>
    </w:p>
    <w:p w14:paraId="79D7677A" w14:textId="77777777" w:rsidR="002B74A2" w:rsidRDefault="002B74A2" w:rsidP="002B74A2">
      <w:r>
        <w:t>Предназначение – для навигации по системе.</w:t>
      </w:r>
    </w:p>
    <w:p w14:paraId="57A9B70B" w14:textId="77777777" w:rsidR="002B74A2" w:rsidRDefault="002B74A2" w:rsidP="002B74A2">
      <w:r>
        <w:t>Главные задачи:</w:t>
      </w:r>
    </w:p>
    <w:p w14:paraId="24E0076D" w14:textId="52401DF8" w:rsidR="002B74A2" w:rsidRDefault="002B74A2" w:rsidP="00F75BA4">
      <w:pPr>
        <w:pStyle w:val="a7"/>
        <w:numPr>
          <w:ilvl w:val="0"/>
          <w:numId w:val="21"/>
        </w:numPr>
        <w:ind w:left="1276"/>
      </w:pPr>
      <w:r>
        <w:t>Отображение имени пользователя</w:t>
      </w:r>
      <w:r w:rsidR="007162F2">
        <w:t>;</w:t>
      </w:r>
    </w:p>
    <w:p w14:paraId="41899FB0" w14:textId="77777777" w:rsidR="002B74A2" w:rsidRDefault="002B74A2" w:rsidP="00F75BA4">
      <w:pPr>
        <w:pStyle w:val="a7"/>
        <w:numPr>
          <w:ilvl w:val="0"/>
          <w:numId w:val="21"/>
        </w:numPr>
        <w:ind w:left="1276"/>
      </w:pPr>
      <w:r>
        <w:t>Выбор пунктов меню с последующим переходом в модуль.</w:t>
      </w:r>
    </w:p>
    <w:p w14:paraId="57BFFA87" w14:textId="77777777" w:rsidR="002B74A2" w:rsidRDefault="002B74A2" w:rsidP="002B74A2">
      <w:r>
        <w:t>Реализация:</w:t>
      </w:r>
    </w:p>
    <w:p w14:paraId="7AFAF3D7" w14:textId="00CAA6DD" w:rsidR="002B74A2" w:rsidRDefault="002B74A2" w:rsidP="002B74A2">
      <w:r>
        <w:t xml:space="preserve">Для создания данной формы, был создана </w:t>
      </w:r>
      <w:r>
        <w:rPr>
          <w:lang w:val="en-GB"/>
        </w:rPr>
        <w:t>HTML</w:t>
      </w:r>
      <w:r w:rsidRPr="00CF53C7">
        <w:t xml:space="preserve"> </w:t>
      </w:r>
      <w:r>
        <w:t xml:space="preserve">разметка с интеграцией фреймворка </w:t>
      </w:r>
      <w:r>
        <w:rPr>
          <w:lang w:val="en-GB"/>
        </w:rPr>
        <w:t>VUE</w:t>
      </w:r>
      <w:r w:rsidRPr="00CF53C7">
        <w:t xml:space="preserve">. </w:t>
      </w:r>
      <w:r>
        <w:t xml:space="preserve">Для отображения имени берётся заголовок </w:t>
      </w:r>
      <w:r>
        <w:rPr>
          <w:lang w:val="en-GB"/>
        </w:rPr>
        <w:t>JWT</w:t>
      </w:r>
      <w:r w:rsidRPr="00486842">
        <w:t xml:space="preserve"> </w:t>
      </w:r>
      <w:r>
        <w:rPr>
          <w:lang w:val="en-GB"/>
        </w:rPr>
        <w:t>Token</w:t>
      </w:r>
      <w:r w:rsidRPr="00486842">
        <w:t>’</w:t>
      </w:r>
      <w:r>
        <w:rPr>
          <w:lang w:val="en-GB"/>
        </w:rPr>
        <w:t>a</w:t>
      </w:r>
      <w:r>
        <w:t xml:space="preserve"> из </w:t>
      </w:r>
      <w:proofErr w:type="spellStart"/>
      <w:r>
        <w:rPr>
          <w:lang w:val="en-GB"/>
        </w:rPr>
        <w:t>localStorage</w:t>
      </w:r>
      <w:proofErr w:type="spellEnd"/>
      <w:r w:rsidRPr="00486842">
        <w:t xml:space="preserve"> </w:t>
      </w:r>
      <w:r>
        <w:t xml:space="preserve">в котором содержится имя и код Кассира. Пункты меню заключают в себя </w:t>
      </w:r>
      <w:r>
        <w:rPr>
          <w:lang w:val="en-GB"/>
        </w:rPr>
        <w:t>HTML</w:t>
      </w:r>
      <w:r w:rsidRPr="00486842">
        <w:t xml:space="preserve"> </w:t>
      </w:r>
      <w:r>
        <w:t xml:space="preserve">теги с прописными </w:t>
      </w:r>
      <w:r>
        <w:rPr>
          <w:lang w:val="en-GB"/>
        </w:rPr>
        <w:t>CSS</w:t>
      </w:r>
      <w:r w:rsidRPr="00486842">
        <w:t xml:space="preserve"> </w:t>
      </w:r>
      <w:r>
        <w:t>классами.</w:t>
      </w:r>
    </w:p>
    <w:p w14:paraId="08698767" w14:textId="77777777" w:rsidR="002B74A2" w:rsidRDefault="002B74A2" w:rsidP="002B74A2"/>
    <w:p w14:paraId="537C3D7A" w14:textId="57884075" w:rsidR="002B74A2" w:rsidRDefault="002B74A2" w:rsidP="002B74A2">
      <w:r>
        <w:t>На рисунке 2.</w:t>
      </w:r>
      <w:r w:rsidR="007162F2">
        <w:t>5</w:t>
      </w:r>
      <w:r>
        <w:t>.</w:t>
      </w:r>
      <w:r w:rsidR="007162F2">
        <w:t>3</w:t>
      </w:r>
      <w:r>
        <w:t xml:space="preserve">. представлено окно главного меню. На выбор представлены три кнопки для перехода между модулями: </w:t>
      </w:r>
    </w:p>
    <w:p w14:paraId="604F60F6" w14:textId="77777777" w:rsidR="002B74A2" w:rsidRDefault="002B74A2" w:rsidP="00F75BA4">
      <w:pPr>
        <w:pStyle w:val="a7"/>
        <w:numPr>
          <w:ilvl w:val="0"/>
          <w:numId w:val="5"/>
        </w:numPr>
        <w:tabs>
          <w:tab w:val="left" w:pos="1134"/>
        </w:tabs>
        <w:ind w:left="0" w:firstLine="709"/>
      </w:pPr>
      <w:r>
        <w:t>Произвести операцию</w:t>
      </w:r>
      <w:r>
        <w:rPr>
          <w:lang w:val="en-US"/>
        </w:rPr>
        <w:t>;</w:t>
      </w:r>
    </w:p>
    <w:p w14:paraId="6047AFEE" w14:textId="77777777" w:rsidR="002B74A2" w:rsidRDefault="002B74A2" w:rsidP="00F75BA4">
      <w:pPr>
        <w:pStyle w:val="a7"/>
        <w:numPr>
          <w:ilvl w:val="0"/>
          <w:numId w:val="5"/>
        </w:numPr>
        <w:tabs>
          <w:tab w:val="left" w:pos="1134"/>
        </w:tabs>
        <w:ind w:left="0" w:firstLine="709"/>
      </w:pPr>
      <w:r>
        <w:t>Все отчёты</w:t>
      </w:r>
      <w:r>
        <w:rPr>
          <w:lang w:val="en-US"/>
        </w:rPr>
        <w:t>;</w:t>
      </w:r>
    </w:p>
    <w:p w14:paraId="39353340" w14:textId="77777777" w:rsidR="002B74A2" w:rsidRDefault="002B74A2" w:rsidP="00F75BA4">
      <w:pPr>
        <w:pStyle w:val="a7"/>
        <w:numPr>
          <w:ilvl w:val="0"/>
          <w:numId w:val="5"/>
        </w:numPr>
        <w:tabs>
          <w:tab w:val="left" w:pos="1134"/>
        </w:tabs>
        <w:ind w:left="0" w:firstLine="709"/>
      </w:pPr>
      <w:r>
        <w:t>Выход</w:t>
      </w:r>
      <w:r>
        <w:rPr>
          <w:lang w:val="en-US"/>
        </w:rPr>
        <w:t>.</w:t>
      </w:r>
    </w:p>
    <w:p w14:paraId="48FBE668" w14:textId="77777777" w:rsidR="002B74A2" w:rsidRDefault="002B74A2" w:rsidP="002B74A2"/>
    <w:p w14:paraId="02C2FA8D" w14:textId="77777777" w:rsidR="002B74A2" w:rsidRDefault="002B74A2" w:rsidP="002B74A2">
      <w:pPr>
        <w:jc w:val="center"/>
        <w:rPr>
          <w:lang w:val="en-US"/>
        </w:rPr>
      </w:pPr>
      <w:r w:rsidRPr="00293133">
        <w:rPr>
          <w:noProof/>
        </w:rPr>
        <w:drawing>
          <wp:inline distT="0" distB="0" distL="0" distR="0" wp14:anchorId="0E717772" wp14:editId="320019EB">
            <wp:extent cx="2438740" cy="1933845"/>
            <wp:effectExtent l="0" t="0" r="0" b="952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438740" cy="193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12B3BD" w14:textId="6EE29579" w:rsidR="002B74A2" w:rsidRDefault="002B74A2" w:rsidP="002B74A2">
      <w:pPr>
        <w:jc w:val="center"/>
      </w:pPr>
      <w:r>
        <w:t>Рис. 2.</w:t>
      </w:r>
      <w:r w:rsidR="007162F2">
        <w:t>5</w:t>
      </w:r>
      <w:r>
        <w:t>.</w:t>
      </w:r>
      <w:r w:rsidR="007162F2">
        <w:t>3</w:t>
      </w:r>
      <w:r>
        <w:t>. Главное меню</w:t>
      </w:r>
    </w:p>
    <w:p w14:paraId="15ACE0C9" w14:textId="2438351F" w:rsidR="002B74A2" w:rsidRDefault="007162F2" w:rsidP="007162F2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30F4A663" w14:textId="77777777" w:rsidR="002B74A2" w:rsidRDefault="002B74A2" w:rsidP="002B74A2">
      <w:r>
        <w:lastRenderedPageBreak/>
        <w:t>Модуль Операций</w:t>
      </w:r>
    </w:p>
    <w:p w14:paraId="349FF4B3" w14:textId="77777777" w:rsidR="002B74A2" w:rsidRDefault="002B74A2" w:rsidP="002B74A2">
      <w:r>
        <w:t>Предназначение – добавление транзакций определённого типа, в базу данных.</w:t>
      </w:r>
    </w:p>
    <w:p w14:paraId="777B5938" w14:textId="77777777" w:rsidR="002B74A2" w:rsidRDefault="002B74A2" w:rsidP="002B74A2">
      <w:r>
        <w:t>Главные задачи:</w:t>
      </w:r>
    </w:p>
    <w:p w14:paraId="521AA7E6" w14:textId="50FF9D49" w:rsidR="002B74A2" w:rsidRDefault="002B74A2" w:rsidP="00F75BA4">
      <w:pPr>
        <w:pStyle w:val="a7"/>
        <w:numPr>
          <w:ilvl w:val="0"/>
          <w:numId w:val="22"/>
        </w:numPr>
        <w:ind w:left="1276"/>
      </w:pPr>
      <w:r>
        <w:t>Отправка отчёта</w:t>
      </w:r>
      <w:r w:rsidR="007162F2">
        <w:t>;</w:t>
      </w:r>
    </w:p>
    <w:p w14:paraId="63A81006" w14:textId="7941D142" w:rsidR="002B74A2" w:rsidRDefault="002B74A2" w:rsidP="00F75BA4">
      <w:pPr>
        <w:pStyle w:val="a7"/>
        <w:numPr>
          <w:ilvl w:val="0"/>
          <w:numId w:val="22"/>
        </w:numPr>
        <w:ind w:left="1276"/>
      </w:pPr>
      <w:r>
        <w:t>Выбор необходимой операции (Продажа\Возврат)</w:t>
      </w:r>
      <w:r w:rsidR="007162F2">
        <w:t>;</w:t>
      </w:r>
    </w:p>
    <w:p w14:paraId="417B9E7B" w14:textId="6D05C5B6" w:rsidR="002B74A2" w:rsidRDefault="002B74A2" w:rsidP="00F75BA4">
      <w:pPr>
        <w:pStyle w:val="a7"/>
        <w:numPr>
          <w:ilvl w:val="0"/>
          <w:numId w:val="22"/>
        </w:numPr>
        <w:ind w:left="1276"/>
      </w:pPr>
      <w:r>
        <w:t>Автоматический подсчёт сдачи, выдаваемой клиенту</w:t>
      </w:r>
      <w:r w:rsidR="007162F2">
        <w:t>.</w:t>
      </w:r>
    </w:p>
    <w:p w14:paraId="3E7BA887" w14:textId="77777777" w:rsidR="002B74A2" w:rsidRDefault="002B74A2" w:rsidP="002B74A2">
      <w:r>
        <w:t>Реализация:</w:t>
      </w:r>
    </w:p>
    <w:p w14:paraId="69AF506B" w14:textId="05ACFE1A" w:rsidR="007162F2" w:rsidRPr="00D647B0" w:rsidRDefault="002B74A2" w:rsidP="007162F2">
      <w:r>
        <w:t xml:space="preserve">Для создания данной формы, был создана, </w:t>
      </w:r>
      <w:r>
        <w:rPr>
          <w:lang w:val="en-GB"/>
        </w:rPr>
        <w:t>HTML</w:t>
      </w:r>
      <w:r w:rsidRPr="00CF53C7">
        <w:t xml:space="preserve"> </w:t>
      </w:r>
      <w:r>
        <w:t xml:space="preserve">разметка с интеграцией фреймворка </w:t>
      </w:r>
      <w:proofErr w:type="gramStart"/>
      <w:r>
        <w:rPr>
          <w:lang w:val="en-GB"/>
        </w:rPr>
        <w:t>VUE</w:t>
      </w:r>
      <w:proofErr w:type="gramEnd"/>
      <w:r>
        <w:t xml:space="preserve"> а так же </w:t>
      </w:r>
      <w:r>
        <w:rPr>
          <w:lang w:val="en-GB"/>
        </w:rPr>
        <w:t>JS</w:t>
      </w:r>
      <w:r w:rsidRPr="00D647B0">
        <w:t xml:space="preserve"> </w:t>
      </w:r>
      <w:r>
        <w:t>скрипты</w:t>
      </w:r>
      <w:r w:rsidRPr="00CF53C7">
        <w:t>.</w:t>
      </w:r>
      <w:r>
        <w:t xml:space="preserve"> Верхняя часть включает в себя выбор операции, созданный с помощью </w:t>
      </w:r>
      <w:r>
        <w:rPr>
          <w:lang w:val="en-GB"/>
        </w:rPr>
        <w:t>HTML</w:t>
      </w:r>
      <w:r w:rsidRPr="00D647B0">
        <w:t xml:space="preserve"> </w:t>
      </w:r>
      <w:r>
        <w:t xml:space="preserve">тега </w:t>
      </w:r>
      <w:r>
        <w:rPr>
          <w:lang w:val="en-GB"/>
        </w:rPr>
        <w:t>select</w:t>
      </w:r>
      <w:r>
        <w:t xml:space="preserve">, кнопки назад – возвращающей к главному меню и отображением способа оплаты. Главная часть модуля включает в себя выбор количества мебели, реализованный с помощью </w:t>
      </w:r>
      <w:r>
        <w:rPr>
          <w:lang w:val="en-US"/>
        </w:rPr>
        <w:t>input</w:t>
      </w:r>
      <w:r w:rsidRPr="00D647B0">
        <w:t xml:space="preserve"> </w:t>
      </w:r>
      <w:r>
        <w:t xml:space="preserve">тега и </w:t>
      </w:r>
      <w:r>
        <w:rPr>
          <w:lang w:val="en-GB"/>
        </w:rPr>
        <w:t>Vue</w:t>
      </w:r>
      <w:r w:rsidRPr="00D647B0">
        <w:t xml:space="preserve"> </w:t>
      </w:r>
      <w:r>
        <w:t xml:space="preserve">атрибута </w:t>
      </w:r>
      <w:r>
        <w:rPr>
          <w:lang w:val="en-GB"/>
        </w:rPr>
        <w:t>v</w:t>
      </w:r>
      <w:r w:rsidRPr="00D647B0">
        <w:t>-</w:t>
      </w:r>
      <w:r>
        <w:rPr>
          <w:lang w:val="en-GB"/>
        </w:rPr>
        <w:t>model</w:t>
      </w:r>
      <w:r>
        <w:t xml:space="preserve">, для отслеживания изменений – и последующего изменения количества мебели, так же массива строк, отвечающих за содержание транзакции и кнопки «Отправить» отправляющей занесённые данные на сервер. Нижняя часть включает в себя </w:t>
      </w:r>
      <w:r>
        <w:rPr>
          <w:lang w:val="en-US"/>
        </w:rPr>
        <w:t>input</w:t>
      </w:r>
      <w:r w:rsidRPr="00FA26A2">
        <w:t xml:space="preserve"> </w:t>
      </w:r>
      <w:r>
        <w:t xml:space="preserve">поле внесено, отображение суммы, подсчитываемой с помощью </w:t>
      </w:r>
      <w:r>
        <w:rPr>
          <w:lang w:val="en-GB"/>
        </w:rPr>
        <w:t>Vue</w:t>
      </w:r>
      <w:r w:rsidRPr="00FA26A2">
        <w:t xml:space="preserve"> </w:t>
      </w:r>
      <w:r>
        <w:t xml:space="preserve">метода </w:t>
      </w:r>
      <w:r>
        <w:rPr>
          <w:lang w:val="en-GB"/>
        </w:rPr>
        <w:t>computed</w:t>
      </w:r>
      <w:r>
        <w:t>, который проходит по всему массиву строк, берёт цену за 1ед и умножает на количество. А также сдача, высчитываемая Внесено – Сумма.</w:t>
      </w:r>
    </w:p>
    <w:p w14:paraId="12C26AD6" w14:textId="096D8F60" w:rsidR="002B74A2" w:rsidRDefault="007162F2" w:rsidP="002B74A2">
      <w:r>
        <w:t>На рисунках 2.5</w:t>
      </w:r>
      <w:r w:rsidR="002B74A2">
        <w:t>.4. и 2.</w:t>
      </w:r>
      <w:r>
        <w:t>5</w:t>
      </w:r>
      <w:r w:rsidR="002B74A2">
        <w:t xml:space="preserve">.5 представлены операции «Продажа» и «Возврат». </w:t>
      </w:r>
    </w:p>
    <w:p w14:paraId="63496400" w14:textId="77777777" w:rsidR="007162F2" w:rsidRPr="00587BB6" w:rsidRDefault="007162F2" w:rsidP="002B74A2"/>
    <w:p w14:paraId="478943FF" w14:textId="77777777" w:rsidR="002B74A2" w:rsidRDefault="002B74A2" w:rsidP="002B74A2">
      <w:pPr>
        <w:ind w:firstLine="0"/>
        <w:jc w:val="center"/>
        <w:rPr>
          <w:lang w:val="en-US"/>
        </w:rPr>
      </w:pPr>
      <w:r w:rsidRPr="00293133">
        <w:rPr>
          <w:noProof/>
        </w:rPr>
        <w:lastRenderedPageBreak/>
        <w:drawing>
          <wp:inline distT="0" distB="0" distL="0" distR="0" wp14:anchorId="48EF2D7A" wp14:editId="3534CDFA">
            <wp:extent cx="5145980" cy="2411643"/>
            <wp:effectExtent l="0" t="0" r="0" b="825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15707" cy="244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6068C" w14:textId="3E6D7F96" w:rsidR="002B74A2" w:rsidRPr="00957DFB" w:rsidRDefault="002B74A2" w:rsidP="007162F2">
      <w:pPr>
        <w:ind w:firstLine="0"/>
        <w:jc w:val="center"/>
      </w:pPr>
      <w:r>
        <w:t>Рис. 2.</w:t>
      </w:r>
      <w:r w:rsidR="007162F2">
        <w:t>5</w:t>
      </w:r>
      <w:r>
        <w:t>.4. Операция «Продажа»</w:t>
      </w:r>
    </w:p>
    <w:p w14:paraId="40D5E720" w14:textId="77777777" w:rsidR="002B74A2" w:rsidRDefault="002B74A2" w:rsidP="007162F2">
      <w:pPr>
        <w:ind w:firstLine="0"/>
        <w:jc w:val="center"/>
        <w:rPr>
          <w:lang w:val="en-US"/>
        </w:rPr>
      </w:pPr>
      <w:r w:rsidRPr="00293133">
        <w:rPr>
          <w:noProof/>
        </w:rPr>
        <w:drawing>
          <wp:inline distT="0" distB="0" distL="0" distR="0" wp14:anchorId="01C78AAC" wp14:editId="5F1F8E52">
            <wp:extent cx="6480810" cy="3296285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329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08E4A" w14:textId="00BBECF6" w:rsidR="002B74A2" w:rsidRDefault="007162F2" w:rsidP="007162F2">
      <w:pPr>
        <w:ind w:firstLine="0"/>
        <w:jc w:val="center"/>
      </w:pPr>
      <w:r>
        <w:t>Рис. 2.5</w:t>
      </w:r>
      <w:r w:rsidR="002B74A2">
        <w:t>.5. Операция «Возврат»</w:t>
      </w:r>
    </w:p>
    <w:p w14:paraId="3B2F9AA7" w14:textId="77777777" w:rsidR="002B74A2" w:rsidRDefault="002B74A2" w:rsidP="002B74A2">
      <w:r>
        <w:t xml:space="preserve"> </w:t>
      </w:r>
    </w:p>
    <w:p w14:paraId="2C4CD67B" w14:textId="77777777" w:rsidR="002B74A2" w:rsidRDefault="002B74A2" w:rsidP="002B74A2">
      <w:r>
        <w:t>Модуль Транзакций</w:t>
      </w:r>
    </w:p>
    <w:p w14:paraId="1ACCF00C" w14:textId="77777777" w:rsidR="002B74A2" w:rsidRDefault="002B74A2" w:rsidP="002B74A2">
      <w:r>
        <w:t>Предназначение – Просмотр, сортировка и управление транзакций.</w:t>
      </w:r>
    </w:p>
    <w:p w14:paraId="4321BB26" w14:textId="77777777" w:rsidR="002B74A2" w:rsidRDefault="002B74A2" w:rsidP="002B74A2">
      <w:r>
        <w:t>Главные задачи:</w:t>
      </w:r>
    </w:p>
    <w:p w14:paraId="001582E4" w14:textId="49DFDB69" w:rsidR="002B74A2" w:rsidRDefault="002B74A2" w:rsidP="00F75BA4">
      <w:pPr>
        <w:pStyle w:val="a7"/>
        <w:numPr>
          <w:ilvl w:val="0"/>
          <w:numId w:val="23"/>
        </w:numPr>
        <w:ind w:left="1276"/>
      </w:pPr>
      <w:r>
        <w:t>Отображение транзакций</w:t>
      </w:r>
      <w:r w:rsidR="007162F2">
        <w:t>;</w:t>
      </w:r>
    </w:p>
    <w:p w14:paraId="544B0F63" w14:textId="2BF11A6C" w:rsidR="002B74A2" w:rsidRDefault="002B74A2" w:rsidP="00F75BA4">
      <w:pPr>
        <w:pStyle w:val="a7"/>
        <w:numPr>
          <w:ilvl w:val="0"/>
          <w:numId w:val="23"/>
        </w:numPr>
        <w:ind w:left="1276"/>
      </w:pPr>
      <w:r>
        <w:t>Сортировка и поиск транзакций</w:t>
      </w:r>
      <w:r w:rsidR="007162F2">
        <w:t>;</w:t>
      </w:r>
    </w:p>
    <w:p w14:paraId="5E9A2966" w14:textId="61B9687E" w:rsidR="002B74A2" w:rsidRDefault="002B74A2" w:rsidP="00F75BA4">
      <w:pPr>
        <w:pStyle w:val="a7"/>
        <w:numPr>
          <w:ilvl w:val="0"/>
          <w:numId w:val="23"/>
        </w:numPr>
        <w:ind w:left="1276"/>
      </w:pPr>
      <w:r>
        <w:lastRenderedPageBreak/>
        <w:t xml:space="preserve">Подробный просмотр отдельной </w:t>
      </w:r>
      <w:r w:rsidR="007162F2">
        <w:t>транзакции;</w:t>
      </w:r>
    </w:p>
    <w:p w14:paraId="5B330CC3" w14:textId="25B45027" w:rsidR="002B74A2" w:rsidRDefault="002B74A2" w:rsidP="00F75BA4">
      <w:pPr>
        <w:pStyle w:val="a7"/>
        <w:numPr>
          <w:ilvl w:val="0"/>
          <w:numId w:val="23"/>
        </w:numPr>
        <w:ind w:left="1276"/>
      </w:pPr>
      <w:r>
        <w:t>Удаление транзакций</w:t>
      </w:r>
      <w:r w:rsidR="007162F2">
        <w:t>;</w:t>
      </w:r>
    </w:p>
    <w:p w14:paraId="507D8575" w14:textId="1173A7EF" w:rsidR="002B74A2" w:rsidRDefault="002B74A2" w:rsidP="00F75BA4">
      <w:pPr>
        <w:pStyle w:val="a7"/>
        <w:numPr>
          <w:ilvl w:val="0"/>
          <w:numId w:val="23"/>
        </w:numPr>
        <w:ind w:left="1276"/>
      </w:pPr>
      <w:r>
        <w:t>Печать транзакции</w:t>
      </w:r>
      <w:r w:rsidR="007162F2">
        <w:t>.</w:t>
      </w:r>
    </w:p>
    <w:p w14:paraId="7A75B391" w14:textId="77777777" w:rsidR="002B74A2" w:rsidRDefault="002B74A2" w:rsidP="002B74A2">
      <w:pPr>
        <w:ind w:left="3540" w:hanging="3180"/>
      </w:pPr>
      <w:r>
        <w:t>Реализация:</w:t>
      </w:r>
    </w:p>
    <w:p w14:paraId="1076A841" w14:textId="20EA8F14" w:rsidR="002B74A2" w:rsidRDefault="002B74A2" w:rsidP="002B74A2">
      <w:r>
        <w:t xml:space="preserve">Для создания данной формы, был создана, </w:t>
      </w:r>
      <w:r>
        <w:rPr>
          <w:lang w:val="en-GB"/>
        </w:rPr>
        <w:t>HTML</w:t>
      </w:r>
      <w:r w:rsidRPr="00CF53C7">
        <w:t xml:space="preserve"> </w:t>
      </w:r>
      <w:r>
        <w:t xml:space="preserve">разметка с интеграцией фреймворка </w:t>
      </w:r>
      <w:r>
        <w:rPr>
          <w:lang w:val="en-GB"/>
        </w:rPr>
        <w:t>VUE</w:t>
      </w:r>
      <w:r w:rsidRPr="00EC6A16">
        <w:t>,</w:t>
      </w:r>
      <w:r>
        <w:t xml:space="preserve"> а также </w:t>
      </w:r>
      <w:r>
        <w:rPr>
          <w:lang w:val="en-GB"/>
        </w:rPr>
        <w:t>JS</w:t>
      </w:r>
      <w:r w:rsidRPr="00D647B0">
        <w:t xml:space="preserve"> </w:t>
      </w:r>
      <w:r>
        <w:t>скрипты</w:t>
      </w:r>
      <w:r w:rsidRPr="00CF53C7">
        <w:t>.</w:t>
      </w:r>
      <w:r>
        <w:t xml:space="preserve"> Модуль транзакций включает в себя </w:t>
      </w:r>
      <w:r>
        <w:rPr>
          <w:lang w:val="en-GB"/>
        </w:rPr>
        <w:t>input</w:t>
      </w:r>
      <w:r w:rsidRPr="00EC6A16">
        <w:t xml:space="preserve"> </w:t>
      </w:r>
      <w:r>
        <w:t xml:space="preserve">поле для поиска транзакций, и </w:t>
      </w:r>
      <w:r>
        <w:rPr>
          <w:lang w:val="en-GB"/>
        </w:rPr>
        <w:t>selector</w:t>
      </w:r>
      <w:r w:rsidRPr="00EC6A16">
        <w:t xml:space="preserve"> </w:t>
      </w:r>
      <w:r>
        <w:t xml:space="preserve">для сортировки транзакций по виду операции, также список всех транзакций. По нажатию на транзакцию, она раскрывается в более подробный вид, где указаны дополнительные данные, а </w:t>
      </w:r>
      <w:proofErr w:type="gramStart"/>
      <w:r>
        <w:t>так же</w:t>
      </w:r>
      <w:proofErr w:type="gramEnd"/>
      <w:r>
        <w:t xml:space="preserve"> кнопка «Удалить» по нажатии на которую отправляется </w:t>
      </w:r>
      <w:r>
        <w:rPr>
          <w:lang w:val="en-GB"/>
        </w:rPr>
        <w:t>DELETE</w:t>
      </w:r>
      <w:r w:rsidRPr="00EC6A16">
        <w:t xml:space="preserve"> </w:t>
      </w:r>
      <w:r>
        <w:t xml:space="preserve">запрос на север, с </w:t>
      </w:r>
      <w:r>
        <w:rPr>
          <w:lang w:val="en-GB"/>
        </w:rPr>
        <w:t>id</w:t>
      </w:r>
      <w:r w:rsidRPr="00EC6A16">
        <w:t xml:space="preserve"> </w:t>
      </w:r>
      <w:r>
        <w:t xml:space="preserve">транзакции в заголовке. Так же кнопка печать которая вызывает функцию </w:t>
      </w:r>
      <w:proofErr w:type="gramStart"/>
      <w:r>
        <w:rPr>
          <w:lang w:val="en-GB"/>
        </w:rPr>
        <w:t>print</w:t>
      </w:r>
      <w:r w:rsidRPr="00EC6A16">
        <w:t>(</w:t>
      </w:r>
      <w:proofErr w:type="gramEnd"/>
      <w:r w:rsidRPr="00EC6A16">
        <w:t>)</w:t>
      </w:r>
      <w:r>
        <w:t xml:space="preserve"> выполняя которую браузер открывает локальное модальное окно для печати страницы.</w:t>
      </w:r>
    </w:p>
    <w:p w14:paraId="332192B7" w14:textId="77777777" w:rsidR="002B74A2" w:rsidRPr="009A0EEF" w:rsidRDefault="002B74A2" w:rsidP="002B74A2"/>
    <w:p w14:paraId="2A064CCD" w14:textId="1B843A79" w:rsidR="002B74A2" w:rsidRDefault="007162F2" w:rsidP="002B74A2">
      <w:r>
        <w:t>На Рис. 2.5.6. п</w:t>
      </w:r>
      <w:r w:rsidR="002B74A2">
        <w:t>редставлены отчеты по продажам и возвратам. Данные в таблице: № транзакции, имя, время, сумма.</w:t>
      </w:r>
    </w:p>
    <w:p w14:paraId="25F5F5E9" w14:textId="77777777" w:rsidR="007162F2" w:rsidRPr="009A0EEF" w:rsidRDefault="007162F2" w:rsidP="002B74A2"/>
    <w:p w14:paraId="4EBD118A" w14:textId="77777777" w:rsidR="002B74A2" w:rsidRDefault="002B74A2" w:rsidP="007162F2">
      <w:pPr>
        <w:ind w:firstLine="0"/>
        <w:jc w:val="center"/>
        <w:rPr>
          <w:lang w:val="en-US"/>
        </w:rPr>
      </w:pPr>
      <w:r w:rsidRPr="00293133">
        <w:rPr>
          <w:noProof/>
        </w:rPr>
        <w:lastRenderedPageBreak/>
        <w:drawing>
          <wp:inline distT="0" distB="0" distL="0" distR="0" wp14:anchorId="58A3D594" wp14:editId="784740B3">
            <wp:extent cx="6103729" cy="3456746"/>
            <wp:effectExtent l="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09014" cy="3459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56B665" w14:textId="4AFEA468" w:rsidR="002B74A2" w:rsidRDefault="007162F2" w:rsidP="007162F2">
      <w:pPr>
        <w:ind w:firstLine="0"/>
        <w:jc w:val="center"/>
      </w:pPr>
      <w:r>
        <w:t>Рис. 2.5</w:t>
      </w:r>
      <w:r w:rsidR="002B74A2">
        <w:t>.6. Отчеты по продажам и возвратам.</w:t>
      </w:r>
    </w:p>
    <w:p w14:paraId="07A023AD" w14:textId="77777777" w:rsidR="002B74A2" w:rsidRDefault="002B74A2" w:rsidP="002B74A2">
      <w:pPr>
        <w:jc w:val="center"/>
      </w:pPr>
    </w:p>
    <w:p w14:paraId="2585554D" w14:textId="6003E36D" w:rsidR="002B74A2" w:rsidRPr="00B8407A" w:rsidRDefault="002B74A2" w:rsidP="002B74A2">
      <w:r>
        <w:t>На рисунке 2.</w:t>
      </w:r>
      <w:r w:rsidR="007162F2">
        <w:t>5</w:t>
      </w:r>
      <w:r>
        <w:t xml:space="preserve">.7. Приведена одна из транзакций кассира </w:t>
      </w:r>
      <w:proofErr w:type="spellStart"/>
      <w:r>
        <w:rPr>
          <w:lang w:val="en-US"/>
        </w:rPr>
        <w:t>NishanowBox</w:t>
      </w:r>
      <w:proofErr w:type="spellEnd"/>
      <w:r w:rsidRPr="00B8407A">
        <w:t>.</w:t>
      </w:r>
      <w:r>
        <w:t xml:space="preserve"> В данном окне представлены дополнительные сведения транзакции такие как: название товара, количество, цена за 1 единицу, сам Кассир, общая стоимость товара и время добавления. Также можно распечатать эту транзакцию, нажав на кнопку печать</w:t>
      </w:r>
      <w:r w:rsidR="007162F2">
        <w:t>. Пример приведен на рисунке 2.5</w:t>
      </w:r>
      <w:r>
        <w:t>.8.</w:t>
      </w:r>
    </w:p>
    <w:p w14:paraId="07264052" w14:textId="77777777" w:rsidR="002B74A2" w:rsidRDefault="002B74A2" w:rsidP="007162F2">
      <w:pPr>
        <w:ind w:firstLine="0"/>
        <w:jc w:val="center"/>
      </w:pPr>
      <w:r w:rsidRPr="00293133">
        <w:rPr>
          <w:noProof/>
        </w:rPr>
        <w:drawing>
          <wp:inline distT="0" distB="0" distL="0" distR="0" wp14:anchorId="2296EACD" wp14:editId="60D78E35">
            <wp:extent cx="4990148" cy="2464270"/>
            <wp:effectExtent l="0" t="0" r="127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87791" cy="2512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E38FE" w14:textId="11AC437B" w:rsidR="002B74A2" w:rsidRDefault="002B74A2" w:rsidP="007162F2">
      <w:pPr>
        <w:ind w:firstLine="0"/>
        <w:jc w:val="center"/>
        <w:rPr>
          <w:lang w:val="en-US"/>
        </w:rPr>
      </w:pPr>
      <w:r>
        <w:t xml:space="preserve">Рис.2.4.7. Транзакция №10 от </w:t>
      </w:r>
      <w:proofErr w:type="spellStart"/>
      <w:r>
        <w:rPr>
          <w:lang w:val="en-US"/>
        </w:rPr>
        <w:t>NishanowBox</w:t>
      </w:r>
      <w:proofErr w:type="spellEnd"/>
    </w:p>
    <w:p w14:paraId="62F56C14" w14:textId="77777777" w:rsidR="007162F2" w:rsidRPr="003B2F36" w:rsidRDefault="007162F2" w:rsidP="007162F2">
      <w:pPr>
        <w:ind w:firstLine="0"/>
        <w:jc w:val="center"/>
        <w:rPr>
          <w:lang w:val="en-US"/>
        </w:rPr>
      </w:pPr>
    </w:p>
    <w:p w14:paraId="425D52BF" w14:textId="6A68E629" w:rsidR="002B74A2" w:rsidRDefault="002B74A2" w:rsidP="007162F2">
      <w:pPr>
        <w:ind w:firstLine="0"/>
        <w:jc w:val="center"/>
      </w:pPr>
      <w:r>
        <w:rPr>
          <w:noProof/>
        </w:rPr>
        <w:drawing>
          <wp:inline distT="0" distB="0" distL="0" distR="0" wp14:anchorId="172C9D07" wp14:editId="7E5B321F">
            <wp:extent cx="5737860" cy="5170770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b="5987"/>
                    <a:stretch/>
                  </pic:blipFill>
                  <pic:spPr bwMode="auto">
                    <a:xfrm>
                      <a:off x="0" y="0"/>
                      <a:ext cx="6006033" cy="54124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BABB2F" w14:textId="30035F40" w:rsidR="002B74A2" w:rsidRPr="00A90163" w:rsidRDefault="002B74A2" w:rsidP="007162F2">
      <w:pPr>
        <w:ind w:firstLine="0"/>
        <w:jc w:val="center"/>
      </w:pPr>
      <w:r>
        <w:t xml:space="preserve">Рис.2.4.8. Печать транзакции №10 от </w:t>
      </w:r>
      <w:proofErr w:type="spellStart"/>
      <w:r>
        <w:rPr>
          <w:lang w:val="en-US"/>
        </w:rPr>
        <w:t>NishanowBox</w:t>
      </w:r>
      <w:proofErr w:type="spellEnd"/>
      <w:r w:rsidRPr="00E44F43">
        <w:t>.</w:t>
      </w:r>
    </w:p>
    <w:p w14:paraId="5FA37B15" w14:textId="6A845C1F" w:rsidR="002B74A2" w:rsidRDefault="002B74A2" w:rsidP="00F75BA4">
      <w:pPr>
        <w:pStyle w:val="3"/>
        <w:numPr>
          <w:ilvl w:val="1"/>
          <w:numId w:val="24"/>
        </w:numPr>
        <w:spacing w:after="240" w:line="240" w:lineRule="auto"/>
      </w:pPr>
      <w:bookmarkStart w:id="25" w:name="_Toc42162319"/>
      <w:bookmarkStart w:id="26" w:name="_Toc43564027"/>
      <w:r>
        <w:t>Описание тестовых наборов</w:t>
      </w:r>
      <w:bookmarkEnd w:id="25"/>
      <w:bookmarkEnd w:id="26"/>
    </w:p>
    <w:p w14:paraId="1DB5AF5F" w14:textId="77777777" w:rsidR="002B74A2" w:rsidRPr="00B63DB1" w:rsidRDefault="002B74A2" w:rsidP="00F75BA4">
      <w:pPr>
        <w:pStyle w:val="a7"/>
        <w:widowControl/>
        <w:numPr>
          <w:ilvl w:val="0"/>
          <w:numId w:val="4"/>
        </w:numPr>
        <w:tabs>
          <w:tab w:val="left" w:pos="993"/>
        </w:tabs>
        <w:autoSpaceDE/>
        <w:autoSpaceDN/>
        <w:adjustRightInd/>
        <w:ind w:left="0" w:firstLine="709"/>
      </w:pPr>
      <w:r>
        <w:rPr>
          <w:b/>
          <w:bCs/>
        </w:rPr>
        <w:t>Авторизация</w:t>
      </w:r>
    </w:p>
    <w:p w14:paraId="5E1581B6" w14:textId="77777777" w:rsidR="002B74A2" w:rsidRPr="00966FF7" w:rsidRDefault="002B74A2" w:rsidP="002B74A2">
      <w:pPr>
        <w:pStyle w:val="a7"/>
        <w:tabs>
          <w:tab w:val="left" w:pos="993"/>
        </w:tabs>
        <w:ind w:left="0"/>
      </w:pPr>
      <w:r>
        <w:rPr>
          <w:b/>
          <w:bCs/>
        </w:rPr>
        <w:t xml:space="preserve">Константы: </w:t>
      </w:r>
      <w:r>
        <w:rPr>
          <w:bCs/>
        </w:rPr>
        <w:t>Логин для кассира</w:t>
      </w:r>
      <w:r w:rsidRPr="00966FF7">
        <w:rPr>
          <w:bCs/>
        </w:rPr>
        <w:t xml:space="preserve"> </w:t>
      </w:r>
      <w:r>
        <w:rPr>
          <w:bCs/>
        </w:rPr>
        <w:t xml:space="preserve">Нишанова = </w:t>
      </w:r>
      <w:proofErr w:type="spellStart"/>
      <w:r>
        <w:rPr>
          <w:bCs/>
          <w:lang w:val="en-US"/>
        </w:rPr>
        <w:t>NishanowBox</w:t>
      </w:r>
      <w:proofErr w:type="spellEnd"/>
      <w:r w:rsidRPr="00B63DB1">
        <w:rPr>
          <w:bCs/>
        </w:rPr>
        <w:t xml:space="preserve">, </w:t>
      </w:r>
      <w:r>
        <w:rPr>
          <w:bCs/>
        </w:rPr>
        <w:t xml:space="preserve">Пароль = </w:t>
      </w:r>
      <w:r>
        <w:rPr>
          <w:bCs/>
          <w:lang w:val="en-US"/>
        </w:rPr>
        <w:t>Nish</w:t>
      </w:r>
      <w:r w:rsidRPr="00966FF7">
        <w:rPr>
          <w:bCs/>
        </w:rPr>
        <w:t>1234</w:t>
      </w:r>
    </w:p>
    <w:p w14:paraId="7A1E17C7" w14:textId="77777777" w:rsidR="002B74A2" w:rsidRPr="0041097E" w:rsidRDefault="002B74A2" w:rsidP="002B74A2">
      <w:pPr>
        <w:pStyle w:val="a7"/>
        <w:tabs>
          <w:tab w:val="left" w:pos="993"/>
        </w:tabs>
        <w:ind w:left="0"/>
      </w:pPr>
      <w:r>
        <w:rPr>
          <w:b/>
          <w:bCs/>
        </w:rPr>
        <w:t xml:space="preserve">Входные данные: </w:t>
      </w:r>
      <w:r w:rsidRPr="0041097E">
        <w:rPr>
          <w:bCs/>
        </w:rPr>
        <w:t>Логин, пароль.</w:t>
      </w:r>
    </w:p>
    <w:p w14:paraId="6F832660" w14:textId="77777777" w:rsidR="002B74A2" w:rsidRDefault="002B74A2" w:rsidP="002B74A2">
      <w:pPr>
        <w:pStyle w:val="a7"/>
        <w:tabs>
          <w:tab w:val="left" w:pos="993"/>
        </w:tabs>
        <w:ind w:left="0"/>
      </w:pPr>
      <w:r>
        <w:rPr>
          <w:b/>
          <w:bCs/>
        </w:rPr>
        <w:t xml:space="preserve">Тестовый сценарий работы: </w:t>
      </w:r>
      <w:r>
        <w:t>Кассир авторизуется под своей учетной записью, вводя логин и пароль. Логин и пароль могут состоять только из латинских букв и цифр. В случае если кассир включит русскую раскладку или допу</w:t>
      </w:r>
      <w:r>
        <w:lastRenderedPageBreak/>
        <w:t>стит ошибку в логине или пароле, то программа выдаст сообщение о неправильном вводе. А если кассир введет все правильно, то программа выдаст сообщение о успешном входе.</w:t>
      </w:r>
    </w:p>
    <w:p w14:paraId="15641F19" w14:textId="77777777" w:rsidR="002B74A2" w:rsidRDefault="002B74A2" w:rsidP="002B74A2">
      <w:pPr>
        <w:pStyle w:val="a7"/>
        <w:tabs>
          <w:tab w:val="left" w:pos="993"/>
        </w:tabs>
        <w:ind w:left="0"/>
      </w:pPr>
      <w:r>
        <w:rPr>
          <w:b/>
          <w:bCs/>
        </w:rPr>
        <w:t>Ожидаемый результат:</w:t>
      </w:r>
      <w:r>
        <w:t xml:space="preserve"> Сообщение об успешном входе.</w:t>
      </w:r>
    </w:p>
    <w:p w14:paraId="3D09BD0D" w14:textId="77777777" w:rsidR="002B74A2" w:rsidRDefault="002B74A2" w:rsidP="002B74A2">
      <w:pPr>
        <w:pStyle w:val="a7"/>
        <w:tabs>
          <w:tab w:val="left" w:pos="993"/>
        </w:tabs>
        <w:ind w:left="0"/>
        <w:rPr>
          <w:b/>
        </w:rPr>
      </w:pPr>
      <w:r>
        <w:rPr>
          <w:b/>
        </w:rPr>
        <w:t>Тестовые наборы:</w:t>
      </w:r>
    </w:p>
    <w:p w14:paraId="39A673B0" w14:textId="77777777" w:rsidR="002B74A2" w:rsidRPr="00E51582" w:rsidRDefault="002B74A2" w:rsidP="002B74A2">
      <w:pPr>
        <w:tabs>
          <w:tab w:val="left" w:pos="993"/>
        </w:tabs>
        <w:rPr>
          <w:bCs/>
        </w:rPr>
      </w:pPr>
      <w:r w:rsidRPr="00E51582">
        <w:t xml:space="preserve">1) ввожу логин: </w:t>
      </w:r>
      <w:proofErr w:type="spellStart"/>
      <w:r>
        <w:rPr>
          <w:bCs/>
          <w:lang w:val="en-US"/>
        </w:rPr>
        <w:t>NishanowBox</w:t>
      </w:r>
      <w:proofErr w:type="spellEnd"/>
    </w:p>
    <w:p w14:paraId="41B10A38" w14:textId="77777777" w:rsidR="002B74A2" w:rsidRPr="0018468A" w:rsidRDefault="002B74A2" w:rsidP="002B74A2">
      <w:pPr>
        <w:pStyle w:val="a7"/>
        <w:tabs>
          <w:tab w:val="left" w:pos="993"/>
        </w:tabs>
        <w:ind w:left="0"/>
      </w:pPr>
      <w:r>
        <w:rPr>
          <w:b/>
        </w:rPr>
        <w:t xml:space="preserve">    </w:t>
      </w:r>
      <w:r>
        <w:rPr>
          <w:bCs/>
        </w:rPr>
        <w:t>Ввожу пароль:</w:t>
      </w:r>
      <w:r w:rsidRPr="00E44F43">
        <w:rPr>
          <w:bCs/>
        </w:rPr>
        <w:t xml:space="preserve"> </w:t>
      </w:r>
      <w:r>
        <w:rPr>
          <w:bCs/>
          <w:lang w:val="en-US"/>
        </w:rPr>
        <w:t>Nish</w:t>
      </w:r>
      <w:r w:rsidRPr="00966FF7">
        <w:rPr>
          <w:bCs/>
        </w:rPr>
        <w:t>1234</w:t>
      </w:r>
    </w:p>
    <w:p w14:paraId="3FE1D3AC" w14:textId="77777777" w:rsidR="002B74A2" w:rsidRDefault="002B74A2" w:rsidP="002B74A2">
      <w:pPr>
        <w:tabs>
          <w:tab w:val="left" w:pos="993"/>
        </w:tabs>
        <w:rPr>
          <w:bCs/>
        </w:rPr>
      </w:pPr>
      <w:r>
        <w:rPr>
          <w:bCs/>
        </w:rPr>
        <w:t>Результат: сообщение об успешном входе.</w:t>
      </w:r>
    </w:p>
    <w:p w14:paraId="55823258" w14:textId="77777777" w:rsidR="002B74A2" w:rsidRPr="006150F0" w:rsidRDefault="002B74A2" w:rsidP="002B74A2">
      <w:pPr>
        <w:pStyle w:val="a7"/>
        <w:tabs>
          <w:tab w:val="left" w:pos="993"/>
        </w:tabs>
        <w:ind w:left="0"/>
        <w:rPr>
          <w:bCs/>
        </w:rPr>
      </w:pPr>
      <w:r>
        <w:t>2</w:t>
      </w:r>
      <w:r w:rsidRPr="00E51582">
        <w:t xml:space="preserve">) ввожу логин: </w:t>
      </w:r>
      <w:r w:rsidRPr="00E51582">
        <w:rPr>
          <w:bCs/>
        </w:rPr>
        <w:t>1234</w:t>
      </w:r>
      <w:r>
        <w:rPr>
          <w:bCs/>
        </w:rPr>
        <w:t>йцук</w:t>
      </w:r>
    </w:p>
    <w:p w14:paraId="7ED23108" w14:textId="77777777" w:rsidR="002B74A2" w:rsidRPr="00E51582" w:rsidRDefault="002B74A2" w:rsidP="002B74A2">
      <w:pPr>
        <w:pStyle w:val="a7"/>
        <w:tabs>
          <w:tab w:val="left" w:pos="993"/>
        </w:tabs>
        <w:ind w:left="0"/>
        <w:rPr>
          <w:bCs/>
        </w:rPr>
      </w:pPr>
      <w:r w:rsidRPr="00E51582">
        <w:rPr>
          <w:b/>
        </w:rPr>
        <w:t xml:space="preserve">    </w:t>
      </w:r>
      <w:r w:rsidRPr="00E51582">
        <w:rPr>
          <w:bCs/>
        </w:rPr>
        <w:t xml:space="preserve">Ввожу пароль: </w:t>
      </w:r>
      <w:proofErr w:type="spellStart"/>
      <w:r w:rsidRPr="00E51582">
        <w:rPr>
          <w:bCs/>
          <w:lang w:val="en-US"/>
        </w:rPr>
        <w:t>qwer</w:t>
      </w:r>
      <w:proofErr w:type="spellEnd"/>
      <w:r w:rsidRPr="00E51582">
        <w:rPr>
          <w:bCs/>
        </w:rPr>
        <w:t>4321</w:t>
      </w:r>
    </w:p>
    <w:p w14:paraId="60B002A8" w14:textId="77777777" w:rsidR="002B74A2" w:rsidRDefault="002B74A2" w:rsidP="002B74A2">
      <w:pPr>
        <w:pStyle w:val="a7"/>
        <w:tabs>
          <w:tab w:val="left" w:pos="993"/>
        </w:tabs>
        <w:ind w:left="0"/>
        <w:rPr>
          <w:bCs/>
        </w:rPr>
      </w:pPr>
      <w:r w:rsidRPr="00E51582">
        <w:rPr>
          <w:bCs/>
        </w:rPr>
        <w:t xml:space="preserve">Результат: </w:t>
      </w:r>
      <w:r>
        <w:rPr>
          <w:bCs/>
        </w:rPr>
        <w:t>неверный логин или пароль</w:t>
      </w:r>
      <w:r w:rsidRPr="00E51582">
        <w:rPr>
          <w:bCs/>
        </w:rPr>
        <w:t>.</w:t>
      </w:r>
    </w:p>
    <w:p w14:paraId="5B62BF85" w14:textId="77777777" w:rsidR="002B74A2" w:rsidRPr="00E51582" w:rsidRDefault="002B74A2" w:rsidP="002B74A2">
      <w:pPr>
        <w:pStyle w:val="a7"/>
        <w:tabs>
          <w:tab w:val="left" w:pos="993"/>
        </w:tabs>
        <w:ind w:left="0"/>
        <w:rPr>
          <w:bCs/>
        </w:rPr>
      </w:pPr>
      <w:r>
        <w:t>3</w:t>
      </w:r>
      <w:r w:rsidRPr="00E51582">
        <w:t xml:space="preserve">) ввожу логин: </w:t>
      </w:r>
      <w:r w:rsidRPr="00E51582">
        <w:rPr>
          <w:bCs/>
        </w:rPr>
        <w:t>1234</w:t>
      </w:r>
      <w:proofErr w:type="spellStart"/>
      <w:r w:rsidRPr="00E51582">
        <w:rPr>
          <w:bCs/>
          <w:lang w:val="en-US"/>
        </w:rPr>
        <w:t>qwer</w:t>
      </w:r>
      <w:proofErr w:type="spellEnd"/>
    </w:p>
    <w:p w14:paraId="765A3F02" w14:textId="77777777" w:rsidR="002B74A2" w:rsidRPr="00E51582" w:rsidRDefault="002B74A2" w:rsidP="002B74A2">
      <w:pPr>
        <w:pStyle w:val="a7"/>
        <w:tabs>
          <w:tab w:val="left" w:pos="993"/>
        </w:tabs>
        <w:ind w:left="0"/>
        <w:rPr>
          <w:bCs/>
        </w:rPr>
      </w:pPr>
      <w:r w:rsidRPr="00E51582">
        <w:rPr>
          <w:b/>
        </w:rPr>
        <w:t xml:space="preserve">    </w:t>
      </w:r>
      <w:r w:rsidRPr="00E51582">
        <w:rPr>
          <w:bCs/>
        </w:rPr>
        <w:t xml:space="preserve">Ввожу пароль: </w:t>
      </w:r>
      <w:r>
        <w:rPr>
          <w:bCs/>
        </w:rPr>
        <w:t>йцук</w:t>
      </w:r>
      <w:r w:rsidRPr="00E51582">
        <w:rPr>
          <w:bCs/>
        </w:rPr>
        <w:t>4321</w:t>
      </w:r>
    </w:p>
    <w:p w14:paraId="7F302CEE" w14:textId="77777777" w:rsidR="002B74A2" w:rsidRPr="00E51582" w:rsidRDefault="002B74A2" w:rsidP="002B74A2">
      <w:pPr>
        <w:pStyle w:val="a7"/>
        <w:tabs>
          <w:tab w:val="left" w:pos="993"/>
        </w:tabs>
        <w:ind w:left="0"/>
        <w:rPr>
          <w:bCs/>
        </w:rPr>
      </w:pPr>
      <w:r w:rsidRPr="00E51582">
        <w:rPr>
          <w:bCs/>
        </w:rPr>
        <w:t xml:space="preserve">Результат: </w:t>
      </w:r>
      <w:r>
        <w:rPr>
          <w:bCs/>
        </w:rPr>
        <w:t>неверный логин или пароль</w:t>
      </w:r>
      <w:r w:rsidRPr="00E51582">
        <w:rPr>
          <w:bCs/>
        </w:rPr>
        <w:t>.</w:t>
      </w:r>
    </w:p>
    <w:p w14:paraId="76389461" w14:textId="77777777" w:rsidR="002B74A2" w:rsidRPr="006150F0" w:rsidRDefault="002B74A2" w:rsidP="002B74A2">
      <w:pPr>
        <w:pStyle w:val="a7"/>
        <w:tabs>
          <w:tab w:val="left" w:pos="993"/>
        </w:tabs>
        <w:ind w:left="0"/>
        <w:rPr>
          <w:bCs/>
        </w:rPr>
      </w:pPr>
      <w:r>
        <w:t>4</w:t>
      </w:r>
      <w:r w:rsidRPr="00E51582">
        <w:t xml:space="preserve">) ввожу логин: </w:t>
      </w:r>
      <w:r w:rsidRPr="00E51582">
        <w:rPr>
          <w:bCs/>
        </w:rPr>
        <w:t>1234</w:t>
      </w:r>
      <w:r>
        <w:rPr>
          <w:bCs/>
        </w:rPr>
        <w:t>йцук</w:t>
      </w:r>
    </w:p>
    <w:p w14:paraId="73A1390F" w14:textId="77777777" w:rsidR="002B74A2" w:rsidRPr="00E51582" w:rsidRDefault="002B74A2" w:rsidP="002B74A2">
      <w:pPr>
        <w:pStyle w:val="a7"/>
        <w:tabs>
          <w:tab w:val="left" w:pos="993"/>
        </w:tabs>
        <w:ind w:left="0"/>
        <w:rPr>
          <w:bCs/>
        </w:rPr>
      </w:pPr>
      <w:r w:rsidRPr="00E51582">
        <w:rPr>
          <w:b/>
        </w:rPr>
        <w:t xml:space="preserve">    </w:t>
      </w:r>
      <w:r w:rsidRPr="00E51582">
        <w:rPr>
          <w:bCs/>
        </w:rPr>
        <w:t xml:space="preserve">Ввожу пароль: </w:t>
      </w:r>
      <w:r>
        <w:rPr>
          <w:bCs/>
        </w:rPr>
        <w:t>йцук</w:t>
      </w:r>
      <w:r w:rsidRPr="00E51582">
        <w:rPr>
          <w:bCs/>
        </w:rPr>
        <w:t>4321</w:t>
      </w:r>
    </w:p>
    <w:p w14:paraId="0B16DCFA" w14:textId="77777777" w:rsidR="002B74A2" w:rsidRDefault="002B74A2" w:rsidP="002B74A2">
      <w:pPr>
        <w:pStyle w:val="a7"/>
        <w:tabs>
          <w:tab w:val="left" w:pos="993"/>
        </w:tabs>
        <w:ind w:left="0"/>
        <w:rPr>
          <w:bCs/>
        </w:rPr>
      </w:pPr>
      <w:r w:rsidRPr="00E51582">
        <w:rPr>
          <w:bCs/>
        </w:rPr>
        <w:t xml:space="preserve">Результат: </w:t>
      </w:r>
      <w:r>
        <w:rPr>
          <w:bCs/>
        </w:rPr>
        <w:t>неверный логин или пароль</w:t>
      </w:r>
      <w:r w:rsidRPr="00E51582">
        <w:rPr>
          <w:bCs/>
        </w:rPr>
        <w:t>.</w:t>
      </w:r>
    </w:p>
    <w:p w14:paraId="07282549" w14:textId="77777777" w:rsidR="002B74A2" w:rsidRPr="00E51582" w:rsidRDefault="002B74A2" w:rsidP="002B74A2">
      <w:pPr>
        <w:pStyle w:val="a7"/>
        <w:tabs>
          <w:tab w:val="left" w:pos="993"/>
        </w:tabs>
        <w:ind w:left="0"/>
        <w:rPr>
          <w:bCs/>
        </w:rPr>
      </w:pPr>
      <w:r>
        <w:rPr>
          <w:bCs/>
        </w:rPr>
        <w:t xml:space="preserve">5) </w:t>
      </w:r>
      <w:r>
        <w:t>оставляю поле с логином или паролем пустыми</w:t>
      </w:r>
    </w:p>
    <w:p w14:paraId="2A2B196B" w14:textId="77777777" w:rsidR="002B74A2" w:rsidRPr="00E51582" w:rsidRDefault="002B74A2" w:rsidP="002B74A2">
      <w:pPr>
        <w:pStyle w:val="a7"/>
        <w:tabs>
          <w:tab w:val="left" w:pos="993"/>
        </w:tabs>
        <w:ind w:left="0"/>
        <w:rPr>
          <w:bCs/>
        </w:rPr>
      </w:pPr>
      <w:r w:rsidRPr="00E51582">
        <w:rPr>
          <w:bCs/>
        </w:rPr>
        <w:t xml:space="preserve">Результат: </w:t>
      </w:r>
      <w:r>
        <w:rPr>
          <w:bCs/>
        </w:rPr>
        <w:t>пожалуйста проверьте правильность введенных данных.</w:t>
      </w:r>
    </w:p>
    <w:p w14:paraId="527AE4AD" w14:textId="77777777" w:rsidR="002B74A2" w:rsidRPr="00E14E01" w:rsidRDefault="002B74A2" w:rsidP="00F75BA4">
      <w:pPr>
        <w:pStyle w:val="a7"/>
        <w:widowControl/>
        <w:numPr>
          <w:ilvl w:val="0"/>
          <w:numId w:val="4"/>
        </w:numPr>
        <w:tabs>
          <w:tab w:val="left" w:pos="993"/>
        </w:tabs>
        <w:autoSpaceDE/>
        <w:autoSpaceDN/>
        <w:adjustRightInd/>
        <w:ind w:left="0" w:firstLine="709"/>
      </w:pPr>
      <w:r>
        <w:rPr>
          <w:b/>
          <w:bCs/>
        </w:rPr>
        <w:t>Меню</w:t>
      </w:r>
    </w:p>
    <w:p w14:paraId="4FA3B3A3" w14:textId="77777777" w:rsidR="002B74A2" w:rsidRDefault="002B74A2" w:rsidP="002B74A2">
      <w:pPr>
        <w:pStyle w:val="a7"/>
        <w:tabs>
          <w:tab w:val="left" w:pos="993"/>
        </w:tabs>
        <w:ind w:left="0"/>
      </w:pPr>
      <w:r>
        <w:rPr>
          <w:b/>
          <w:bCs/>
        </w:rPr>
        <w:t xml:space="preserve">Тестовый сценарий работы: </w:t>
      </w:r>
      <w:r>
        <w:t xml:space="preserve">После того, как кассир успешно авторизовался, ему в поле выходит меню, в котором он может выбрать режим оплаты или возврата товара, а также выйти с аккаунта. </w:t>
      </w:r>
    </w:p>
    <w:p w14:paraId="562F588B" w14:textId="77777777" w:rsidR="002B74A2" w:rsidRDefault="002B74A2" w:rsidP="002B74A2">
      <w:pPr>
        <w:pStyle w:val="a7"/>
        <w:tabs>
          <w:tab w:val="left" w:pos="993"/>
        </w:tabs>
        <w:ind w:left="0"/>
      </w:pPr>
      <w:r>
        <w:rPr>
          <w:b/>
          <w:bCs/>
        </w:rPr>
        <w:t>Ожидаемый результат:</w:t>
      </w:r>
      <w:r>
        <w:t xml:space="preserve"> выбор между элементами меню «Оплата товара», «Возврат товара» и «Выход».</w:t>
      </w:r>
    </w:p>
    <w:p w14:paraId="7164AEA6" w14:textId="77777777" w:rsidR="002B74A2" w:rsidRDefault="002B74A2" w:rsidP="00F75BA4">
      <w:pPr>
        <w:pStyle w:val="a7"/>
        <w:widowControl/>
        <w:numPr>
          <w:ilvl w:val="0"/>
          <w:numId w:val="4"/>
        </w:numPr>
        <w:tabs>
          <w:tab w:val="left" w:pos="993"/>
        </w:tabs>
        <w:autoSpaceDE/>
        <w:autoSpaceDN/>
        <w:adjustRightInd/>
        <w:ind w:left="0" w:firstLine="709"/>
      </w:pPr>
      <w:r>
        <w:rPr>
          <w:b/>
          <w:bCs/>
        </w:rPr>
        <w:t>Оплата товара.</w:t>
      </w:r>
      <w:r>
        <w:t xml:space="preserve"> </w:t>
      </w:r>
    </w:p>
    <w:p w14:paraId="3E8D148F" w14:textId="77777777" w:rsidR="002B74A2" w:rsidRPr="004D015A" w:rsidRDefault="002B74A2" w:rsidP="002B74A2">
      <w:pPr>
        <w:pStyle w:val="a7"/>
        <w:tabs>
          <w:tab w:val="left" w:pos="993"/>
        </w:tabs>
        <w:ind w:left="0"/>
      </w:pPr>
      <w:r w:rsidRPr="001B0274">
        <w:rPr>
          <w:b/>
        </w:rPr>
        <w:t>Тестовый сценарий работы</w:t>
      </w:r>
      <w:proofErr w:type="gramStart"/>
      <w:r w:rsidRPr="001B0274">
        <w:rPr>
          <w:b/>
        </w:rPr>
        <w:t>:</w:t>
      </w:r>
      <w:r>
        <w:t xml:space="preserve"> Открывается</w:t>
      </w:r>
      <w:proofErr w:type="gramEnd"/>
      <w:r>
        <w:t xml:space="preserve"> окно с интернет-корзиной. Кассир оформляет заказ от покупателя по штрихкоду от каждого товара и все </w:t>
      </w:r>
      <w:r>
        <w:lastRenderedPageBreak/>
        <w:t xml:space="preserve">данные о товаре (Наименование мебели, цена за 1 шт., кол-во и сумма) добавляются в интернет-корзину. Сумма высчитывается по формуле </w:t>
      </w:r>
      <w:r w:rsidRPr="00006CE2">
        <w:rPr>
          <w:b/>
        </w:rPr>
        <w:t>цена * кол-во = сумма</w:t>
      </w:r>
      <w:r>
        <w:rPr>
          <w:b/>
        </w:rPr>
        <w:t xml:space="preserve">. </w:t>
      </w:r>
      <w:r>
        <w:t>Также под этим списком товаров есть еще и данные «Итого», в котором записывается суммарная цена за все товары. Кассир подсчитывает все это дело, покупатель платит и получает квитанцию.</w:t>
      </w:r>
    </w:p>
    <w:p w14:paraId="455A8E56" w14:textId="77777777" w:rsidR="002B74A2" w:rsidRDefault="002B74A2" w:rsidP="002B74A2">
      <w:pPr>
        <w:pStyle w:val="a7"/>
        <w:tabs>
          <w:tab w:val="left" w:pos="993"/>
        </w:tabs>
        <w:ind w:left="0"/>
      </w:pPr>
      <w:r>
        <w:rPr>
          <w:b/>
        </w:rPr>
        <w:t>Ожидаемый результат:</w:t>
      </w:r>
      <w:r w:rsidRPr="004D015A">
        <w:rPr>
          <w:b/>
        </w:rPr>
        <w:t xml:space="preserve"> </w:t>
      </w:r>
      <w:r>
        <w:t>Подсчет суммы и итого по формуле и вывод этих данных на экране.</w:t>
      </w:r>
    </w:p>
    <w:p w14:paraId="3E1351A8" w14:textId="77777777" w:rsidR="002B74A2" w:rsidRDefault="002B74A2" w:rsidP="002B74A2">
      <w:pPr>
        <w:pStyle w:val="a7"/>
        <w:tabs>
          <w:tab w:val="left" w:pos="993"/>
        </w:tabs>
        <w:ind w:left="0"/>
        <w:rPr>
          <w:b/>
        </w:rPr>
      </w:pPr>
      <w:r>
        <w:rPr>
          <w:b/>
        </w:rPr>
        <w:t>Тестовый набор:</w:t>
      </w:r>
    </w:p>
    <w:p w14:paraId="063080C3" w14:textId="77777777" w:rsidR="002B74A2" w:rsidRPr="00C65BFD" w:rsidRDefault="002B74A2" w:rsidP="002B74A2">
      <w:pPr>
        <w:pStyle w:val="a7"/>
        <w:tabs>
          <w:tab w:val="left" w:pos="993"/>
        </w:tabs>
        <w:ind w:left="0"/>
      </w:pPr>
      <w:r w:rsidRPr="00C65BFD">
        <w:t>Наименование товара: стул</w:t>
      </w:r>
    </w:p>
    <w:p w14:paraId="0DC86D71" w14:textId="77777777" w:rsidR="002B74A2" w:rsidRDefault="002B74A2" w:rsidP="002B74A2">
      <w:pPr>
        <w:pStyle w:val="a7"/>
        <w:tabs>
          <w:tab w:val="left" w:pos="993"/>
        </w:tabs>
        <w:ind w:left="0"/>
      </w:pPr>
      <w:r>
        <w:t>Цена: 20000</w:t>
      </w:r>
    </w:p>
    <w:p w14:paraId="5D1B4F28" w14:textId="77777777" w:rsidR="002B74A2" w:rsidRDefault="002B74A2" w:rsidP="002B74A2">
      <w:pPr>
        <w:pStyle w:val="a7"/>
        <w:tabs>
          <w:tab w:val="left" w:pos="993"/>
        </w:tabs>
        <w:ind w:left="0"/>
      </w:pPr>
      <w:r>
        <w:t>Кол-во: 4</w:t>
      </w:r>
    </w:p>
    <w:p w14:paraId="7BB899D4" w14:textId="77777777" w:rsidR="002B74A2" w:rsidRPr="000C4D16" w:rsidRDefault="002B74A2" w:rsidP="002B74A2">
      <w:pPr>
        <w:pStyle w:val="a7"/>
        <w:tabs>
          <w:tab w:val="left" w:pos="993"/>
        </w:tabs>
        <w:ind w:left="0"/>
      </w:pPr>
      <w:r>
        <w:t>Сумма = цена * кол-во = 80000</w:t>
      </w:r>
    </w:p>
    <w:p w14:paraId="73F25439" w14:textId="77777777" w:rsidR="002B74A2" w:rsidRPr="003400BD" w:rsidRDefault="002B74A2" w:rsidP="00F75BA4">
      <w:pPr>
        <w:pStyle w:val="a7"/>
        <w:widowControl/>
        <w:numPr>
          <w:ilvl w:val="0"/>
          <w:numId w:val="4"/>
        </w:numPr>
        <w:tabs>
          <w:tab w:val="left" w:pos="993"/>
        </w:tabs>
        <w:autoSpaceDE/>
        <w:autoSpaceDN/>
        <w:adjustRightInd/>
        <w:ind w:left="0" w:firstLine="709"/>
      </w:pPr>
      <w:r>
        <w:rPr>
          <w:b/>
          <w:bCs/>
        </w:rPr>
        <w:t>Возврат товара.</w:t>
      </w:r>
    </w:p>
    <w:p w14:paraId="3295F270" w14:textId="77777777" w:rsidR="002B74A2" w:rsidRDefault="002B74A2" w:rsidP="002B74A2">
      <w:pPr>
        <w:pStyle w:val="a7"/>
        <w:tabs>
          <w:tab w:val="left" w:pos="993"/>
        </w:tabs>
        <w:ind w:left="0"/>
      </w:pPr>
      <w:r w:rsidRPr="001B0274">
        <w:rPr>
          <w:b/>
        </w:rPr>
        <w:t>Тестовый сценарий работы:</w:t>
      </w:r>
      <w:r>
        <w:rPr>
          <w:b/>
          <w:bCs/>
        </w:rPr>
        <w:t xml:space="preserve"> </w:t>
      </w:r>
      <w:r>
        <w:t>Кассир оформляет возврат товара от покупателя. Если есть чек и штрих-код на мебели остался и не истек срок гарантии, то покупатель может вернуть товар, в противном случае – нет. Кассир пробивает чек и штрих-код на подлинность. В случае если чек и штрих-код действителен, то покупатель может вернуть товар и получить за него обратно деньги, в противном случае нет.</w:t>
      </w:r>
    </w:p>
    <w:p w14:paraId="3D828389" w14:textId="77777777" w:rsidR="002B74A2" w:rsidRPr="000C07F8" w:rsidRDefault="002B74A2" w:rsidP="002B74A2">
      <w:pPr>
        <w:pStyle w:val="a7"/>
        <w:tabs>
          <w:tab w:val="left" w:pos="993"/>
        </w:tabs>
        <w:ind w:left="0"/>
      </w:pPr>
      <w:r>
        <w:rPr>
          <w:b/>
        </w:rPr>
        <w:t>Ожидаемый результат:</w:t>
      </w:r>
      <w:r w:rsidRPr="004D015A">
        <w:rPr>
          <w:b/>
        </w:rPr>
        <w:t xml:space="preserve"> </w:t>
      </w:r>
      <w:r>
        <w:t>Возврат товара и цены за него.</w:t>
      </w:r>
    </w:p>
    <w:p w14:paraId="52FCF83C" w14:textId="77777777" w:rsidR="002B74A2" w:rsidRDefault="002B74A2" w:rsidP="00F75BA4">
      <w:pPr>
        <w:pStyle w:val="a7"/>
        <w:widowControl/>
        <w:numPr>
          <w:ilvl w:val="0"/>
          <w:numId w:val="4"/>
        </w:numPr>
        <w:tabs>
          <w:tab w:val="left" w:pos="993"/>
        </w:tabs>
        <w:autoSpaceDE/>
        <w:autoSpaceDN/>
        <w:adjustRightInd/>
        <w:ind w:left="0" w:firstLine="709"/>
      </w:pPr>
      <w:r>
        <w:rPr>
          <w:b/>
          <w:bCs/>
        </w:rPr>
        <w:t>Выход.</w:t>
      </w:r>
      <w:r>
        <w:t xml:space="preserve"> </w:t>
      </w:r>
    </w:p>
    <w:p w14:paraId="4DCBEAFD" w14:textId="77777777" w:rsidR="002B74A2" w:rsidRDefault="002B74A2" w:rsidP="002B74A2">
      <w:pPr>
        <w:pStyle w:val="a7"/>
        <w:tabs>
          <w:tab w:val="left" w:pos="993"/>
        </w:tabs>
        <w:ind w:left="0"/>
      </w:pPr>
      <w:r w:rsidRPr="001B0274">
        <w:rPr>
          <w:b/>
        </w:rPr>
        <w:t>Тестовый сценарий работы:</w:t>
      </w:r>
      <w:r>
        <w:rPr>
          <w:b/>
          <w:bCs/>
        </w:rPr>
        <w:t xml:space="preserve"> </w:t>
      </w:r>
      <w:r>
        <w:t>Кассир может просто выйти с аккаунта, нажав на кнопку выход и подтвердив свой выбор.</w:t>
      </w:r>
    </w:p>
    <w:p w14:paraId="3249EDB2" w14:textId="7667E7BB" w:rsidR="00BC04AD" w:rsidRPr="007162F2" w:rsidRDefault="002B74A2" w:rsidP="007162F2">
      <w:pPr>
        <w:pStyle w:val="a7"/>
        <w:tabs>
          <w:tab w:val="left" w:pos="993"/>
        </w:tabs>
        <w:ind w:left="0"/>
      </w:pPr>
      <w:r>
        <w:rPr>
          <w:b/>
        </w:rPr>
        <w:t>Ожидаемый результат:</w:t>
      </w:r>
      <w:r w:rsidRPr="004D015A">
        <w:rPr>
          <w:b/>
        </w:rPr>
        <w:t xml:space="preserve"> </w:t>
      </w:r>
      <w:r>
        <w:t>Выход из программы.</w:t>
      </w:r>
    </w:p>
    <w:p w14:paraId="29813661" w14:textId="160280CD" w:rsidR="009704B9" w:rsidRPr="009704B9" w:rsidRDefault="009704B9" w:rsidP="007162F2">
      <w:pPr>
        <w:pStyle w:val="1"/>
        <w:ind w:firstLine="0"/>
        <w:rPr>
          <w:sz w:val="32"/>
          <w:szCs w:val="32"/>
        </w:rPr>
      </w:pPr>
      <w:bookmarkStart w:id="27" w:name="_Toc43564028"/>
      <w:r w:rsidRPr="009704B9">
        <w:rPr>
          <w:sz w:val="32"/>
          <w:szCs w:val="32"/>
        </w:rPr>
        <w:t>3. Организационно-экономическая часть</w:t>
      </w:r>
      <w:bookmarkEnd w:id="27"/>
    </w:p>
    <w:p w14:paraId="48CCDC09" w14:textId="77777777" w:rsidR="009704B9" w:rsidRPr="009704B9" w:rsidRDefault="009704B9" w:rsidP="007162F2">
      <w:pPr>
        <w:pStyle w:val="2"/>
        <w:spacing w:before="0"/>
        <w:ind w:firstLine="0"/>
      </w:pPr>
      <w:r>
        <w:t xml:space="preserve"> </w:t>
      </w:r>
      <w:bookmarkStart w:id="28" w:name="_Toc43564029"/>
      <w:r>
        <w:t>3.1. Эксплуатационный раздел</w:t>
      </w:r>
      <w:bookmarkEnd w:id="28"/>
      <w:r>
        <w:t xml:space="preserve"> </w:t>
      </w:r>
    </w:p>
    <w:p w14:paraId="6D0002B0" w14:textId="7622137E" w:rsidR="009704B9" w:rsidRPr="00CE7F33" w:rsidRDefault="009704B9" w:rsidP="007162F2">
      <w:pPr>
        <w:pStyle w:val="2"/>
        <w:spacing w:before="0"/>
        <w:ind w:firstLine="0"/>
      </w:pPr>
      <w:bookmarkStart w:id="29" w:name="_Toc43564030"/>
      <w:r>
        <w:t>3.1.1. Рекомендации по эксплуатации программного продукта</w:t>
      </w:r>
      <w:bookmarkEnd w:id="29"/>
    </w:p>
    <w:p w14:paraId="633BC903" w14:textId="1CB09369" w:rsidR="009704B9" w:rsidRDefault="009704B9" w:rsidP="009704B9">
      <w:r>
        <w:t>Разработанное программное обеспечение работает по технологии «Кли</w:t>
      </w:r>
      <w:r>
        <w:lastRenderedPageBreak/>
        <w:t>ент–Сервер», что предполагает выполнение большинства операций на сервере. Клиенту необходим только доступ к Интернет</w:t>
      </w:r>
      <w:r w:rsidR="00361793">
        <w:t>у</w:t>
      </w:r>
      <w:r>
        <w:t xml:space="preserve"> или локальной сети и наличие на клиентском рабочем месте браузера.</w:t>
      </w:r>
      <w:r w:rsidR="00ED5D51">
        <w:t xml:space="preserve"> В таблице приведены характеристики серверной части, так как клиентская часть может быть любой – как настольным компьютером или ноутбуком, так и мобильным телефоном.</w:t>
      </w:r>
    </w:p>
    <w:p w14:paraId="745768E5" w14:textId="77777777" w:rsidR="007162F2" w:rsidRDefault="00ED5D51" w:rsidP="00ED5D51">
      <w:pPr>
        <w:jc w:val="right"/>
      </w:pPr>
      <w:r>
        <w:t xml:space="preserve">Таблица </w:t>
      </w:r>
      <w:r w:rsidR="007162F2">
        <w:t>3.1.</w:t>
      </w:r>
    </w:p>
    <w:p w14:paraId="0625163D" w14:textId="773A0633" w:rsidR="00ED5D51" w:rsidRPr="00ED5D51" w:rsidRDefault="00ED5D51" w:rsidP="007162F2">
      <w:pPr>
        <w:jc w:val="center"/>
      </w:pPr>
      <w:r>
        <w:t>Характеристики серверной части</w:t>
      </w: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3474"/>
        <w:gridCol w:w="3474"/>
      </w:tblGrid>
      <w:tr w:rsidR="00ED5D51" w14:paraId="3F753A33" w14:textId="77777777" w:rsidTr="00ED5D51">
        <w:trPr>
          <w:jc w:val="center"/>
        </w:trPr>
        <w:tc>
          <w:tcPr>
            <w:tcW w:w="3474" w:type="dxa"/>
          </w:tcPr>
          <w:p w14:paraId="3148CC51" w14:textId="1F4FD280" w:rsidR="00ED5D51" w:rsidRDefault="00ED5D51" w:rsidP="009704B9">
            <w:pPr>
              <w:ind w:firstLine="0"/>
            </w:pPr>
            <w:r>
              <w:t>Чипсет</w:t>
            </w:r>
          </w:p>
        </w:tc>
        <w:tc>
          <w:tcPr>
            <w:tcW w:w="3474" w:type="dxa"/>
          </w:tcPr>
          <w:p w14:paraId="50D311C5" w14:textId="3716A67C" w:rsidR="00ED5D51" w:rsidRDefault="00ED5D51" w:rsidP="0029670D">
            <w:pPr>
              <w:ind w:firstLine="0"/>
              <w:jc w:val="center"/>
            </w:pPr>
            <w:r w:rsidRPr="00ED5D51">
              <w:rPr>
                <w:lang w:val="en-US"/>
              </w:rPr>
              <w:t>Intel</w:t>
            </w:r>
            <w:r w:rsidRPr="007162F2">
              <w:t xml:space="preserve"> </w:t>
            </w:r>
            <w:r w:rsidRPr="00ED5D51">
              <w:rPr>
                <w:lang w:val="en-US"/>
              </w:rPr>
              <w:t>G</w:t>
            </w:r>
            <w:r w:rsidRPr="007162F2">
              <w:t xml:space="preserve">45 </w:t>
            </w:r>
            <w:r w:rsidRPr="00ED5D51">
              <w:rPr>
                <w:lang w:val="en-US"/>
              </w:rPr>
              <w:t>Express</w:t>
            </w:r>
          </w:p>
        </w:tc>
      </w:tr>
      <w:tr w:rsidR="00ED5D51" w:rsidRPr="00ED5D51" w14:paraId="5130B071" w14:textId="77777777" w:rsidTr="00ED5D51">
        <w:trPr>
          <w:jc w:val="center"/>
        </w:trPr>
        <w:tc>
          <w:tcPr>
            <w:tcW w:w="3474" w:type="dxa"/>
          </w:tcPr>
          <w:p w14:paraId="0F4685A8" w14:textId="5ED8AE7C" w:rsidR="00ED5D51" w:rsidRDefault="00ED5D51" w:rsidP="009704B9">
            <w:pPr>
              <w:ind w:firstLine="0"/>
            </w:pPr>
            <w:r>
              <w:t>Процессоры</w:t>
            </w:r>
          </w:p>
        </w:tc>
        <w:tc>
          <w:tcPr>
            <w:tcW w:w="3474" w:type="dxa"/>
          </w:tcPr>
          <w:p w14:paraId="1F822A51" w14:textId="7AFDB7A4" w:rsidR="00ED5D51" w:rsidRPr="007162F2" w:rsidRDefault="00ED5D51" w:rsidP="0029670D">
            <w:pPr>
              <w:ind w:firstLine="0"/>
              <w:jc w:val="center"/>
            </w:pPr>
            <w:r w:rsidRPr="00ED5D51">
              <w:rPr>
                <w:lang w:val="en-US"/>
              </w:rPr>
              <w:t>Intel</w:t>
            </w:r>
            <w:r w:rsidRPr="007162F2">
              <w:t xml:space="preserve"> </w:t>
            </w:r>
            <w:r w:rsidRPr="00ED5D51">
              <w:rPr>
                <w:lang w:val="en-US"/>
              </w:rPr>
              <w:t>Core</w:t>
            </w:r>
            <w:r w:rsidRPr="007162F2">
              <w:t xml:space="preserve"> 2 </w:t>
            </w:r>
            <w:r w:rsidRPr="00ED5D51">
              <w:rPr>
                <w:lang w:val="en-US"/>
              </w:rPr>
              <w:t>Duo</w:t>
            </w:r>
            <w:r w:rsidRPr="007162F2">
              <w:t xml:space="preserve"> / </w:t>
            </w:r>
            <w:r w:rsidRPr="00ED5D51">
              <w:rPr>
                <w:lang w:val="en-US"/>
              </w:rPr>
              <w:t>Quad</w:t>
            </w:r>
          </w:p>
        </w:tc>
      </w:tr>
      <w:tr w:rsidR="00ED5D51" w14:paraId="30856F1D" w14:textId="77777777" w:rsidTr="00ED5D51">
        <w:trPr>
          <w:jc w:val="center"/>
        </w:trPr>
        <w:tc>
          <w:tcPr>
            <w:tcW w:w="3474" w:type="dxa"/>
          </w:tcPr>
          <w:p w14:paraId="53EDAFAC" w14:textId="09FF0BA5" w:rsidR="00ED5D51" w:rsidRDefault="00ED5D51" w:rsidP="009704B9">
            <w:pPr>
              <w:ind w:firstLine="0"/>
            </w:pPr>
            <w:r>
              <w:t>Память</w:t>
            </w:r>
          </w:p>
        </w:tc>
        <w:tc>
          <w:tcPr>
            <w:tcW w:w="3474" w:type="dxa"/>
          </w:tcPr>
          <w:p w14:paraId="60794468" w14:textId="4D77C09D" w:rsidR="00ED5D51" w:rsidRDefault="00ED5D51" w:rsidP="0029670D">
            <w:pPr>
              <w:ind w:firstLine="0"/>
              <w:jc w:val="center"/>
            </w:pPr>
            <w:r w:rsidRPr="007162F2">
              <w:t>8</w:t>
            </w:r>
            <w:r w:rsidRPr="00ED5D51">
              <w:rPr>
                <w:lang w:val="en-US"/>
              </w:rPr>
              <w:t>GB</w:t>
            </w:r>
            <w:r w:rsidRPr="007162F2">
              <w:t xml:space="preserve"> </w:t>
            </w:r>
            <w:r w:rsidRPr="00ED5D51">
              <w:rPr>
                <w:lang w:val="en-US"/>
              </w:rPr>
              <w:t>DDR</w:t>
            </w:r>
            <w:r w:rsidRPr="007162F2">
              <w:t>2-800</w:t>
            </w:r>
          </w:p>
        </w:tc>
      </w:tr>
      <w:tr w:rsidR="00ED5D51" w14:paraId="7DF69E90" w14:textId="77777777" w:rsidTr="00ED5D51">
        <w:trPr>
          <w:jc w:val="center"/>
        </w:trPr>
        <w:tc>
          <w:tcPr>
            <w:tcW w:w="3474" w:type="dxa"/>
          </w:tcPr>
          <w:p w14:paraId="0A048275" w14:textId="6AE05649" w:rsidR="00ED5D51" w:rsidRDefault="00ED5D51" w:rsidP="009704B9">
            <w:pPr>
              <w:ind w:firstLine="0"/>
            </w:pPr>
            <w:r>
              <w:t>Жёсткие диски</w:t>
            </w:r>
          </w:p>
        </w:tc>
        <w:tc>
          <w:tcPr>
            <w:tcW w:w="3474" w:type="dxa"/>
          </w:tcPr>
          <w:p w14:paraId="6A0D6A97" w14:textId="7D6F14B2" w:rsidR="00ED5D51" w:rsidRPr="007162F2" w:rsidRDefault="00ED5D51" w:rsidP="0029670D">
            <w:pPr>
              <w:ind w:firstLine="0"/>
              <w:jc w:val="center"/>
            </w:pPr>
            <w:r>
              <w:t xml:space="preserve">1 </w:t>
            </w:r>
            <w:proofErr w:type="spellStart"/>
            <w:r>
              <w:t>Tb</w:t>
            </w:r>
            <w:proofErr w:type="spellEnd"/>
            <w:r>
              <w:t>, RAID</w:t>
            </w:r>
          </w:p>
        </w:tc>
      </w:tr>
      <w:tr w:rsidR="00ED5D51" w14:paraId="25B83121" w14:textId="77777777" w:rsidTr="00ED5D51">
        <w:trPr>
          <w:jc w:val="center"/>
        </w:trPr>
        <w:tc>
          <w:tcPr>
            <w:tcW w:w="3474" w:type="dxa"/>
          </w:tcPr>
          <w:p w14:paraId="41EDED72" w14:textId="37E4C755" w:rsidR="00ED5D51" w:rsidRDefault="00ED5D51" w:rsidP="0029670D">
            <w:pPr>
              <w:ind w:firstLine="0"/>
            </w:pPr>
            <w:r>
              <w:t>Блок питания</w:t>
            </w:r>
          </w:p>
        </w:tc>
        <w:tc>
          <w:tcPr>
            <w:tcW w:w="3474" w:type="dxa"/>
          </w:tcPr>
          <w:p w14:paraId="5FBB081A" w14:textId="0273FF52" w:rsidR="00ED5D51" w:rsidRPr="007162F2" w:rsidRDefault="0029670D" w:rsidP="0029670D">
            <w:pPr>
              <w:ind w:firstLine="0"/>
              <w:jc w:val="center"/>
            </w:pPr>
            <w:r>
              <w:t>500</w:t>
            </w:r>
            <w:r>
              <w:rPr>
                <w:lang w:val="en-US"/>
              </w:rPr>
              <w:t>W</w:t>
            </w:r>
          </w:p>
        </w:tc>
      </w:tr>
      <w:tr w:rsidR="00ED5D51" w14:paraId="1B672649" w14:textId="77777777" w:rsidTr="00ED5D51">
        <w:trPr>
          <w:jc w:val="center"/>
        </w:trPr>
        <w:tc>
          <w:tcPr>
            <w:tcW w:w="3474" w:type="dxa"/>
          </w:tcPr>
          <w:p w14:paraId="26418C77" w14:textId="543E4E87" w:rsidR="00ED5D51" w:rsidRDefault="00ED5D51" w:rsidP="009704B9">
            <w:pPr>
              <w:ind w:firstLine="0"/>
            </w:pPr>
            <w:r>
              <w:t>Корпус</w:t>
            </w:r>
          </w:p>
        </w:tc>
        <w:tc>
          <w:tcPr>
            <w:tcW w:w="3474" w:type="dxa"/>
          </w:tcPr>
          <w:p w14:paraId="3BB68407" w14:textId="2979FA02" w:rsidR="00ED5D51" w:rsidRPr="00ED5D51" w:rsidRDefault="00ED5D51" w:rsidP="0029670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MINI TOWER</w:t>
            </w:r>
          </w:p>
        </w:tc>
      </w:tr>
    </w:tbl>
    <w:p w14:paraId="740FF620" w14:textId="77777777" w:rsidR="0029670D" w:rsidRDefault="0029670D" w:rsidP="009704B9"/>
    <w:p w14:paraId="08E69B78" w14:textId="77E12A58" w:rsidR="00ED5D51" w:rsidRDefault="0029670D" w:rsidP="009704B9">
      <w:r>
        <w:t xml:space="preserve">Для обеспечения дополнительной защиты от </w:t>
      </w:r>
      <w:r w:rsidR="007162F2">
        <w:t>сбоев</w:t>
      </w:r>
      <w:r>
        <w:t xml:space="preserve"> электропитания, необходимо снабдить сервер </w:t>
      </w:r>
      <w:r w:rsidR="007162F2">
        <w:t>бесперебойным источником питания</w:t>
      </w:r>
      <w:r>
        <w:t xml:space="preserve"> мощность</w:t>
      </w:r>
      <w:r w:rsidR="007162F2">
        <w:t>ю не менее</w:t>
      </w:r>
      <w:r>
        <w:t xml:space="preserve"> 700–800 Вт, что позволит защититься от кратковременных отключений электроэнергии и продолжить или</w:t>
      </w:r>
      <w:r w:rsidR="007162F2">
        <w:t xml:space="preserve"> штатно</w:t>
      </w:r>
      <w:r>
        <w:t xml:space="preserve"> завершить работу при более продолжительных.</w:t>
      </w:r>
    </w:p>
    <w:p w14:paraId="074981E8" w14:textId="29C6A385" w:rsidR="007162F2" w:rsidRDefault="0029670D" w:rsidP="009704B9">
      <w:r>
        <w:t xml:space="preserve">На сервере должен быть установлен </w:t>
      </w:r>
      <w:r>
        <w:rPr>
          <w:lang w:val="en-US"/>
        </w:rPr>
        <w:t>Microsoft</w:t>
      </w:r>
      <w:r w:rsidRPr="0029670D">
        <w:t xml:space="preserve"> </w:t>
      </w:r>
      <w:r>
        <w:rPr>
          <w:lang w:val="en-US"/>
        </w:rPr>
        <w:t>Internet</w:t>
      </w:r>
      <w:r w:rsidRPr="0029670D">
        <w:t xml:space="preserve"> </w:t>
      </w:r>
      <w:r>
        <w:rPr>
          <w:lang w:val="en-US"/>
        </w:rPr>
        <w:t>Information</w:t>
      </w:r>
      <w:r w:rsidRPr="0029670D">
        <w:t xml:space="preserve"> </w:t>
      </w:r>
      <w:r>
        <w:rPr>
          <w:lang w:val="en-US"/>
        </w:rPr>
        <w:t>Services</w:t>
      </w:r>
      <w:r w:rsidRPr="0029670D">
        <w:t xml:space="preserve">, </w:t>
      </w:r>
      <w:r>
        <w:t xml:space="preserve">а так же СУБД </w:t>
      </w:r>
      <w:r>
        <w:rPr>
          <w:lang w:val="en-US"/>
        </w:rPr>
        <w:t>MySQL</w:t>
      </w:r>
      <w:r w:rsidRPr="0029670D">
        <w:t>.</w:t>
      </w:r>
    </w:p>
    <w:p w14:paraId="4CB729AD" w14:textId="63E733FA" w:rsidR="007162F2" w:rsidRPr="0029670D" w:rsidRDefault="007162F2" w:rsidP="007162F2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64B98BAA" w14:textId="6AF5A6E9" w:rsidR="0029670D" w:rsidRPr="00CE7F33" w:rsidRDefault="0029670D" w:rsidP="007162F2">
      <w:pPr>
        <w:pStyle w:val="2"/>
        <w:spacing w:before="0"/>
        <w:ind w:firstLine="0"/>
      </w:pPr>
      <w:bookmarkStart w:id="30" w:name="_Toc43564031"/>
      <w:r>
        <w:lastRenderedPageBreak/>
        <w:t>3.1.2. Руководство пользователя</w:t>
      </w:r>
      <w:bookmarkEnd w:id="30"/>
    </w:p>
    <w:p w14:paraId="34ED6AB1" w14:textId="2F13A9EB" w:rsidR="00062E4B" w:rsidRDefault="00062E4B" w:rsidP="0029670D">
      <w:r>
        <w:t xml:space="preserve">Для начала работы </w:t>
      </w:r>
      <w:r w:rsidR="00F71BDA">
        <w:t>веб</w:t>
      </w:r>
      <w:r w:rsidRPr="00062E4B">
        <w:t>-</w:t>
      </w:r>
      <w:r w:rsidR="00F71BDA">
        <w:t>и</w:t>
      </w:r>
      <w:r>
        <w:t xml:space="preserve">нтерфейсом </w:t>
      </w:r>
      <w:r>
        <w:rPr>
          <w:lang w:val="en-US"/>
        </w:rPr>
        <w:t>APM</w:t>
      </w:r>
      <w:r w:rsidRPr="00062E4B">
        <w:t>-</w:t>
      </w:r>
      <w:r>
        <w:t xml:space="preserve">кассира необходимо набрать адрес </w:t>
      </w:r>
      <w:r w:rsidR="00F71BDA">
        <w:t>веб</w:t>
      </w:r>
      <w:r>
        <w:t xml:space="preserve">-интерфейса в адресной строке браузера. В случае, если сервер находится в рабочем состоянии, то через 3–5 секунд в окне браузера должен отобразиться </w:t>
      </w:r>
      <w:r w:rsidR="00F71BDA">
        <w:t>веб</w:t>
      </w:r>
      <w:r w:rsidRPr="00062E4B">
        <w:t>-</w:t>
      </w:r>
      <w:r>
        <w:t xml:space="preserve">интерфейс, в противном случае необходимо проверить наличие подключения к сети, а затем обратиться к системному администратору для выяснения причин недоступности </w:t>
      </w:r>
      <w:r w:rsidR="00F71BDA">
        <w:t>веб</w:t>
      </w:r>
      <w:r w:rsidRPr="00062E4B">
        <w:t>-</w:t>
      </w:r>
      <w:r>
        <w:t>интерфейса.</w:t>
      </w:r>
      <w:r w:rsidR="00823700">
        <w:t xml:space="preserve"> Интерфейс показан на рис 3.1.</w:t>
      </w:r>
    </w:p>
    <w:p w14:paraId="72EAEB57" w14:textId="77777777" w:rsidR="007162F2" w:rsidRDefault="007162F2" w:rsidP="0029670D"/>
    <w:p w14:paraId="7A09FCD3" w14:textId="7789C4D8" w:rsidR="0012759E" w:rsidRDefault="0012759E" w:rsidP="0012759E">
      <w:pPr>
        <w:ind w:firstLine="0"/>
        <w:jc w:val="center"/>
      </w:pPr>
      <w:r>
        <w:rPr>
          <w:noProof/>
        </w:rPr>
        <w:drawing>
          <wp:inline distT="0" distB="0" distL="0" distR="0" wp14:anchorId="700E120A" wp14:editId="7AD5CF97">
            <wp:extent cx="2310130" cy="1597660"/>
            <wp:effectExtent l="0" t="0" r="0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0130" cy="1597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518F5F" w14:textId="2AC161C7" w:rsidR="0012759E" w:rsidRDefault="0012759E" w:rsidP="0012759E">
      <w:pPr>
        <w:ind w:firstLine="0"/>
        <w:jc w:val="center"/>
      </w:pPr>
      <w:r>
        <w:t xml:space="preserve">Рис. </w:t>
      </w:r>
      <w:r w:rsidR="007162F2">
        <w:t>3.1.</w:t>
      </w:r>
      <w:r>
        <w:t xml:space="preserve"> Форма авторизации</w:t>
      </w:r>
    </w:p>
    <w:p w14:paraId="39536C7B" w14:textId="77777777" w:rsidR="007162F2" w:rsidRDefault="007162F2" w:rsidP="0012759E">
      <w:pPr>
        <w:ind w:firstLine="0"/>
        <w:jc w:val="center"/>
      </w:pPr>
    </w:p>
    <w:p w14:paraId="7937CC38" w14:textId="31F7F94B" w:rsidR="00823700" w:rsidRPr="0012759E" w:rsidRDefault="00062E4B" w:rsidP="00823700">
      <w:r>
        <w:t xml:space="preserve">После загрузки </w:t>
      </w:r>
      <w:r w:rsidR="00F71BDA">
        <w:t>веб</w:t>
      </w:r>
      <w:r w:rsidRPr="00062E4B">
        <w:t>-</w:t>
      </w:r>
      <w:r>
        <w:t>интерфейса необходимо ввести учётные данные (логин и пароль) или зарегистрироваться, если у Вас нет учётных данных. В случае указания верных данных для входа</w:t>
      </w:r>
      <w:r w:rsidR="0012759E">
        <w:t>.</w:t>
      </w:r>
      <w:r>
        <w:t xml:space="preserve"> Произойдёт авторизация </w:t>
      </w:r>
      <w:proofErr w:type="gramStart"/>
      <w:r>
        <w:t>в системе</w:t>
      </w:r>
      <w:proofErr w:type="gramEnd"/>
      <w:r>
        <w:t xml:space="preserve"> и Вы попадёте в окно для просмотра операций, в случае, если указаны неверные учётные данные, необходимо проверить правильность ввода имени пользователя и пароля и повторить попытку.</w:t>
      </w:r>
      <w:r w:rsidR="00823700" w:rsidRPr="0012759E">
        <w:t xml:space="preserve"> </w:t>
      </w:r>
    </w:p>
    <w:p w14:paraId="711CCED6" w14:textId="11564620" w:rsidR="00823700" w:rsidRDefault="00823700" w:rsidP="00823700">
      <w:r>
        <w:t>В случае, если пользователь не помнит свои учётные данные, необходимо воспользоваться системой восстановления логина или пароля по ссылке, расположенной на странице входа.</w:t>
      </w:r>
    </w:p>
    <w:p w14:paraId="3B13845E" w14:textId="5DBA4E5B" w:rsidR="00062E4B" w:rsidRDefault="00823700" w:rsidP="00823700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263B9C34" w14:textId="64A86AAF" w:rsidR="00823700" w:rsidRDefault="00823700" w:rsidP="00823700">
      <w:r>
        <w:lastRenderedPageBreak/>
        <w:t>Для начала работы необходимо выбрать, какую операцию необходимо совершить – выполнить продажу товара покупателю или выполнить возврат товара, либо просмотреть отчёт о продажах или возвратах. (Рис 3.2.)</w:t>
      </w:r>
    </w:p>
    <w:p w14:paraId="4F5CD9B7" w14:textId="77777777" w:rsidR="00823700" w:rsidRDefault="00823700" w:rsidP="00823700"/>
    <w:p w14:paraId="0E3ECC47" w14:textId="3C3A65AE" w:rsidR="00B33044" w:rsidRDefault="00B33044" w:rsidP="00B33044">
      <w:pPr>
        <w:ind w:firstLine="0"/>
        <w:jc w:val="center"/>
      </w:pPr>
      <w:r>
        <w:rPr>
          <w:noProof/>
        </w:rPr>
        <w:drawing>
          <wp:inline distT="0" distB="0" distL="0" distR="0" wp14:anchorId="275B9EF3" wp14:editId="78B3D989">
            <wp:extent cx="2447925" cy="253694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sher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4329" cy="2543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DB3F2F" w14:textId="662C67DA" w:rsidR="0012759E" w:rsidRDefault="00823700" w:rsidP="00B33044">
      <w:pPr>
        <w:ind w:firstLine="0"/>
        <w:jc w:val="center"/>
      </w:pPr>
      <w:r>
        <w:t xml:space="preserve">Рис. 3.2. </w:t>
      </w:r>
      <w:r w:rsidR="0012759E">
        <w:t>Главное окно</w:t>
      </w:r>
      <w:r>
        <w:t>.</w:t>
      </w:r>
    </w:p>
    <w:p w14:paraId="7BD9E46B" w14:textId="77777777" w:rsidR="00823700" w:rsidRDefault="00823700" w:rsidP="00B33044">
      <w:pPr>
        <w:ind w:firstLine="0"/>
        <w:jc w:val="center"/>
      </w:pPr>
    </w:p>
    <w:p w14:paraId="1AE49317" w14:textId="09BB3339" w:rsidR="0012759E" w:rsidRDefault="0012759E" w:rsidP="0029670D">
      <w:r>
        <w:t>Для выполнения операции продажи необходимо выполнить щелчок по кнопке «Произвести операцию», после чего на экране отобразиться инте</w:t>
      </w:r>
      <w:r w:rsidR="00823700">
        <w:t>рфейс, представленный на рис. 3.3.</w:t>
      </w:r>
    </w:p>
    <w:p w14:paraId="6B99AD5F" w14:textId="77777777" w:rsidR="00823700" w:rsidRPr="00B33044" w:rsidRDefault="00823700" w:rsidP="0029670D"/>
    <w:p w14:paraId="36BC3C4A" w14:textId="3597C222" w:rsidR="00B33044" w:rsidRDefault="00B33044" w:rsidP="00823700">
      <w:pPr>
        <w:ind w:firstLine="0"/>
        <w:jc w:val="center"/>
      </w:pPr>
      <w:r>
        <w:rPr>
          <w:noProof/>
        </w:rPr>
        <w:drawing>
          <wp:inline distT="0" distB="0" distL="0" distR="0" wp14:anchorId="19FF52B8" wp14:editId="26F94AC5">
            <wp:extent cx="4657725" cy="2526471"/>
            <wp:effectExtent l="0" t="0" r="0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sher (1)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7159" cy="2542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8AE35" w14:textId="573AE01B" w:rsidR="0012759E" w:rsidRPr="0012759E" w:rsidRDefault="00823700" w:rsidP="0012759E">
      <w:pPr>
        <w:ind w:firstLine="0"/>
        <w:jc w:val="center"/>
      </w:pPr>
      <w:r>
        <w:t>Рис. 3.3.</w:t>
      </w:r>
      <w:r w:rsidR="0012759E">
        <w:t xml:space="preserve"> Процесс оформления покупки</w:t>
      </w:r>
    </w:p>
    <w:p w14:paraId="274B6AEE" w14:textId="77777777" w:rsidR="0012759E" w:rsidRDefault="0012759E" w:rsidP="0012759E">
      <w:r>
        <w:lastRenderedPageBreak/>
        <w:t>В данном интерфейсе необходимо выбрать количество покупок, для чего мышкой щелкнуть на счётчик «Количество мебели», щелчок по верхней стрелке увеличивает счётчик, по нижней – уменьшает.</w:t>
      </w:r>
    </w:p>
    <w:p w14:paraId="56767EA4" w14:textId="77777777" w:rsidR="00CA5187" w:rsidRDefault="0012759E" w:rsidP="0012759E">
      <w:r>
        <w:t>Далее необходимо ввести порядковый номер</w:t>
      </w:r>
      <w:r w:rsidR="00CA5187">
        <w:t>, название мебели, а так же количество. При необходимости повторить операцию.</w:t>
      </w:r>
    </w:p>
    <w:p w14:paraId="04CBC5FC" w14:textId="77777777" w:rsidR="00CA5187" w:rsidRDefault="00CA5187" w:rsidP="0012759E">
      <w:r>
        <w:t>Далее необходимо ввести сумму, полученную от клиента, после чего произойдет автоматический расчёт сдачи, который отобразиться справа внизу. После возврата клиенту сдачи, необходимо нажать кнопку «Отправить» – при этом происходит отправка данных о покупке по защищённому каналу на сервер.</w:t>
      </w:r>
    </w:p>
    <w:p w14:paraId="370D1EB5" w14:textId="77777777" w:rsidR="00EA7E25" w:rsidRDefault="00CA5187" w:rsidP="0012759E">
      <w:r>
        <w:t>Выполнение операции возврата</w:t>
      </w:r>
      <w:r w:rsidR="00EA7E25">
        <w:t xml:space="preserve"> выполняется аналогичным образом – необходимо знать номер чека, который вводится в окне, далее производится возврат.</w:t>
      </w:r>
    </w:p>
    <w:p w14:paraId="12C2439E" w14:textId="6C1889F5" w:rsidR="0012759E" w:rsidRDefault="00EA7E25" w:rsidP="0012759E">
      <w:r>
        <w:t>Поиск транзакций выполняется или по номеру транзакции, или по дате. Так же существует возможность вывести весь список.</w:t>
      </w:r>
      <w:r w:rsidR="0012759E">
        <w:t xml:space="preserve"> </w:t>
      </w:r>
    </w:p>
    <w:p w14:paraId="27392AF5" w14:textId="77777777" w:rsidR="0012759E" w:rsidRDefault="0012759E" w:rsidP="00B33044">
      <w:pPr>
        <w:ind w:firstLine="0"/>
      </w:pPr>
    </w:p>
    <w:p w14:paraId="50991247" w14:textId="77777777" w:rsidR="00823700" w:rsidRPr="00B33044" w:rsidRDefault="00823700" w:rsidP="00B33044">
      <w:pPr>
        <w:ind w:firstLine="0"/>
      </w:pPr>
    </w:p>
    <w:p w14:paraId="1AA8E5AA" w14:textId="77777777" w:rsidR="0029670D" w:rsidRPr="0029670D" w:rsidRDefault="0029670D" w:rsidP="00823700">
      <w:pPr>
        <w:pStyle w:val="2"/>
        <w:spacing w:before="0"/>
        <w:ind w:firstLine="0"/>
      </w:pPr>
      <w:bookmarkStart w:id="31" w:name="_Toc43564032"/>
      <w:r w:rsidRPr="0029670D">
        <w:t>3.1.3. Руководство системного администратора</w:t>
      </w:r>
      <w:bookmarkEnd w:id="31"/>
    </w:p>
    <w:p w14:paraId="5C7F73D0" w14:textId="4B0E4F85" w:rsidR="0029670D" w:rsidRDefault="00062E4B" w:rsidP="0029670D">
      <w:r>
        <w:t>Общие сведения о программном обеспечении</w:t>
      </w:r>
      <w:r w:rsidR="0029670D" w:rsidRPr="0029670D">
        <w:t>:</w:t>
      </w:r>
    </w:p>
    <w:p w14:paraId="7F0D6F17" w14:textId="18B07611" w:rsidR="00062E4B" w:rsidRDefault="00062E4B" w:rsidP="0029670D">
      <w:r>
        <w:t xml:space="preserve">Программное обеспечение представляет собой </w:t>
      </w:r>
      <w:r w:rsidR="00F71BDA">
        <w:t>веб</w:t>
      </w:r>
      <w:r w:rsidRPr="00062E4B">
        <w:t>-</w:t>
      </w:r>
      <w:r>
        <w:t>интерфейс к автоматизированному рабочему месту кассира. Особых требований к клиентской части не предъявляется; параметры серверной части указаны в разделе 3.1.</w:t>
      </w:r>
    </w:p>
    <w:p w14:paraId="11A37CF7" w14:textId="345585BB" w:rsidR="00062E4B" w:rsidRDefault="00062E4B" w:rsidP="0029670D">
      <w:r>
        <w:t>Программн</w:t>
      </w:r>
      <w:r w:rsidR="00823700">
        <w:t xml:space="preserve">ое обеспечение </w:t>
      </w:r>
      <w:r>
        <w:t>должн</w:t>
      </w:r>
      <w:r w:rsidR="00823700">
        <w:t>о</w:t>
      </w:r>
      <w:r>
        <w:t xml:space="preserve"> включать в себя</w:t>
      </w:r>
      <w:r w:rsidR="00823700">
        <w:t>:</w:t>
      </w:r>
    </w:p>
    <w:p w14:paraId="6CE61D8B" w14:textId="7CDAF192" w:rsidR="00062E4B" w:rsidRPr="00062E4B" w:rsidRDefault="00062E4B" w:rsidP="0029670D">
      <w:r>
        <w:t xml:space="preserve">– операционную систему </w:t>
      </w:r>
      <w:r>
        <w:rPr>
          <w:lang w:val="en-US"/>
        </w:rPr>
        <w:t>Windows</w:t>
      </w:r>
      <w:r w:rsidRPr="00062E4B">
        <w:t xml:space="preserve"> 7/10 </w:t>
      </w:r>
      <w:r>
        <w:t xml:space="preserve">или </w:t>
      </w:r>
      <w:r>
        <w:rPr>
          <w:lang w:val="en-US"/>
        </w:rPr>
        <w:t>Windows</w:t>
      </w:r>
      <w:r w:rsidRPr="00062E4B">
        <w:t xml:space="preserve"> </w:t>
      </w:r>
      <w:r>
        <w:rPr>
          <w:lang w:val="en-US"/>
        </w:rPr>
        <w:t>Server</w:t>
      </w:r>
      <w:r w:rsidRPr="00062E4B">
        <w:t xml:space="preserve"> 2012;</w:t>
      </w:r>
    </w:p>
    <w:p w14:paraId="15C68B4E" w14:textId="23AC46F9" w:rsidR="00062E4B" w:rsidRDefault="00062E4B" w:rsidP="0029670D">
      <w:pPr>
        <w:rPr>
          <w:lang w:val="en-US"/>
        </w:rPr>
      </w:pPr>
      <w:r>
        <w:rPr>
          <w:lang w:val="en-US"/>
        </w:rPr>
        <w:t>–</w:t>
      </w:r>
      <w:r w:rsidRPr="00062E4B">
        <w:rPr>
          <w:lang w:val="en-US"/>
        </w:rPr>
        <w:t xml:space="preserve"> </w:t>
      </w:r>
      <w:r w:rsidR="00F71BDA">
        <w:t>веб</w:t>
      </w:r>
      <w:r>
        <w:rPr>
          <w:lang w:val="en-US"/>
        </w:rPr>
        <w:t>-</w:t>
      </w:r>
      <w:r>
        <w:t>сервер</w:t>
      </w:r>
      <w:r w:rsidRPr="00062E4B">
        <w:rPr>
          <w:lang w:val="en-US"/>
        </w:rPr>
        <w:t xml:space="preserve"> – </w:t>
      </w:r>
      <w:r>
        <w:rPr>
          <w:lang w:val="en-US"/>
        </w:rPr>
        <w:t>Internet Information Services 10.0</w:t>
      </w:r>
    </w:p>
    <w:p w14:paraId="4AB8E71C" w14:textId="4D3124D8" w:rsidR="00062E4B" w:rsidRPr="00062E4B" w:rsidRDefault="00062E4B" w:rsidP="0029670D">
      <w:r w:rsidRPr="00062E4B">
        <w:t xml:space="preserve">– </w:t>
      </w:r>
      <w:r>
        <w:t xml:space="preserve">СУБД </w:t>
      </w:r>
      <w:r>
        <w:rPr>
          <w:lang w:val="en-US"/>
        </w:rPr>
        <w:t>MySQL</w:t>
      </w:r>
      <w:r w:rsidRPr="00062E4B">
        <w:t>.</w:t>
      </w:r>
    </w:p>
    <w:p w14:paraId="64C67BB3" w14:textId="0792BAC3" w:rsidR="000F7B18" w:rsidRPr="00765142" w:rsidRDefault="00AB7502" w:rsidP="00765142">
      <w:r>
        <w:t xml:space="preserve">Для запуска </w:t>
      </w:r>
      <w:r w:rsidR="00F71BDA">
        <w:t>веб</w:t>
      </w:r>
      <w:r w:rsidRPr="00AB7502">
        <w:t>-</w:t>
      </w:r>
      <w:r>
        <w:t xml:space="preserve">интерфейса необходимо скопировать папку с файлами приложения в заранее подготовленную папку </w:t>
      </w:r>
      <w:r>
        <w:rPr>
          <w:lang w:val="en-US"/>
        </w:rPr>
        <w:t>IIS</w:t>
      </w:r>
      <w:r>
        <w:t xml:space="preserve">, выполнить перезапуск </w:t>
      </w:r>
      <w:r>
        <w:rPr>
          <w:lang w:val="en-US"/>
        </w:rPr>
        <w:t>IIS</w:t>
      </w:r>
      <w:r w:rsidR="00823700">
        <w:t>.</w:t>
      </w:r>
      <w:r w:rsidR="00823700">
        <w:br w:type="page"/>
      </w:r>
    </w:p>
    <w:p w14:paraId="79DA8D55" w14:textId="7CCDB088" w:rsidR="00EC401C" w:rsidRPr="00EC401C" w:rsidRDefault="00EC401C" w:rsidP="00823700">
      <w:pPr>
        <w:pStyle w:val="1"/>
        <w:ind w:firstLine="0"/>
      </w:pPr>
      <w:bookmarkStart w:id="32" w:name="_Toc43564035"/>
      <w:r>
        <w:lastRenderedPageBreak/>
        <w:t>ЗАКЛЮЧЕНИЕ</w:t>
      </w:r>
      <w:bookmarkEnd w:id="32"/>
    </w:p>
    <w:p w14:paraId="39579D4D" w14:textId="1FCF2B50" w:rsidR="00EC401C" w:rsidRPr="00F97B36" w:rsidRDefault="00EC401C" w:rsidP="00EC401C">
      <w:r>
        <w:t>В современном обществе работа фирмы зависит от скорости обработ</w:t>
      </w:r>
      <w:r w:rsidR="00823700">
        <w:t xml:space="preserve">ки информации, как внутренней, </w:t>
      </w:r>
      <w:r>
        <w:t>циркулирующие внут</w:t>
      </w:r>
      <w:r w:rsidR="00955D78">
        <w:t>ри неё</w:t>
      </w:r>
      <w:r>
        <w:t>, так и внешней – входящей, либо исходящей, так как предприятие являются частью глобальной телекоммуникационной инфраструктуры обработки и обмена информации.</w:t>
      </w:r>
    </w:p>
    <w:p w14:paraId="6F794127" w14:textId="591C6133" w:rsidR="00EC401C" w:rsidRDefault="00EC401C" w:rsidP="00EC401C">
      <w:r>
        <w:t>Особое значение использование информационных технологий приобретает в сфере торговли, где необходим информационный обмен с органами налоговой инспекции. Так же необходимо оформлять покупателю фискальный чек, подтверждающий факт покупки товара или оплаты услуг.</w:t>
      </w:r>
      <w:r w:rsidR="0098158F">
        <w:t xml:space="preserve"> </w:t>
      </w:r>
      <w:r>
        <w:t>В выпускной квалификационной работе было выполнено проектирование и отладка программного обеспечения для рабочего места кассира. Программное обеспечение предполагается установить на ра</w:t>
      </w:r>
      <w:r w:rsidR="00F67AB7">
        <w:t>бочем месте в фирме «</w:t>
      </w:r>
      <w:proofErr w:type="spellStart"/>
      <w:r w:rsidR="00F67AB7">
        <w:t>Ни</w:t>
      </w:r>
      <w:r>
        <w:t>онка</w:t>
      </w:r>
      <w:proofErr w:type="spellEnd"/>
      <w:r>
        <w:t>». В ходе выполнения выпускной квалификационной работы:</w:t>
      </w:r>
      <w:r w:rsidR="0098158F">
        <w:t xml:space="preserve"> проведен </w:t>
      </w:r>
      <w:r>
        <w:t>анализ особенностей процесса продажи товара покупателю с применением контрольно-кассовой техники и алгоритмы взаимодействия торговой точки с серверами налоговой инспекции;</w:t>
      </w:r>
      <w:r w:rsidR="0098158F">
        <w:t xml:space="preserve"> </w:t>
      </w:r>
      <w:r>
        <w:t>рассмотрены существующие аналоги АРМ кассира, определены их сильные и слабые стороны.</w:t>
      </w:r>
    </w:p>
    <w:p w14:paraId="231DA0AE" w14:textId="32CA9104" w:rsidR="00255C8C" w:rsidRDefault="00EC401C" w:rsidP="00823700">
      <w:r>
        <w:t xml:space="preserve">Разработанное в процессе выполнения ВКР программного обеспечение написано на языке программирования высокого уровня </w:t>
      </w:r>
      <w:r>
        <w:rPr>
          <w:lang w:val="en-US"/>
        </w:rPr>
        <w:t>C</w:t>
      </w:r>
      <w:r w:rsidRPr="00EC401C">
        <w:t>#</w:t>
      </w:r>
      <w:r>
        <w:t xml:space="preserve"> на основе принципов объектно-ориентированного программирования. Базовой технологией является </w:t>
      </w:r>
      <w:r w:rsidR="00823700">
        <w:rPr>
          <w:lang w:val="en-US"/>
        </w:rPr>
        <w:t>ASP</w:t>
      </w:r>
      <w:r w:rsidR="00823700" w:rsidRPr="00823700">
        <w:t>.</w:t>
      </w:r>
      <w:r w:rsidR="00823700">
        <w:rPr>
          <w:lang w:val="en-US"/>
        </w:rPr>
        <w:t>NET</w:t>
      </w:r>
      <w:r>
        <w:t xml:space="preserve">. В </w:t>
      </w:r>
      <w:r>
        <w:rPr>
          <w:lang w:val="en-US"/>
        </w:rPr>
        <w:t>IDE</w:t>
      </w:r>
      <w:r>
        <w:t xml:space="preserve"> </w:t>
      </w:r>
      <w:r>
        <w:rPr>
          <w:lang w:val="en-US"/>
        </w:rPr>
        <w:t>MS</w:t>
      </w:r>
      <w:r w:rsidRPr="00EC401C">
        <w:t xml:space="preserve"> </w:t>
      </w:r>
      <w:r>
        <w:rPr>
          <w:lang w:val="en-US"/>
        </w:rPr>
        <w:t>Visual</w:t>
      </w:r>
      <w:r w:rsidRPr="00EC401C">
        <w:t xml:space="preserve"> </w:t>
      </w:r>
      <w:r>
        <w:rPr>
          <w:lang w:val="en-US"/>
        </w:rPr>
        <w:t>Studio</w:t>
      </w:r>
      <w:r w:rsidRPr="00EC401C">
        <w:t xml:space="preserve"> </w:t>
      </w:r>
      <w:r>
        <w:t>реализованы программные классы и бизнес-логика работы приложения.</w:t>
      </w:r>
      <w:r w:rsidR="0098158F">
        <w:t xml:space="preserve"> </w:t>
      </w:r>
      <w:r>
        <w:t>Хранения информации об именах пользователей, товарах, транза</w:t>
      </w:r>
      <w:r w:rsidR="00901C6C">
        <w:t>к</w:t>
      </w:r>
      <w:r>
        <w:t xml:space="preserve">циях и прочих параметрах выполняется в СУБД </w:t>
      </w:r>
      <w:r>
        <w:rPr>
          <w:lang w:val="en-US"/>
        </w:rPr>
        <w:t>MySQL</w:t>
      </w:r>
      <w:r>
        <w:t xml:space="preserve">. Защита от несанкционированного доступа </w:t>
      </w:r>
      <w:r w:rsidR="00823700">
        <w:t>осуществляется</w:t>
      </w:r>
      <w:r>
        <w:t xml:space="preserve"> с использованием ролевого прин</w:t>
      </w:r>
      <w:r w:rsidR="00823700">
        <w:t>ципа доступа, а так же шифрования</w:t>
      </w:r>
      <w:r>
        <w:t xml:space="preserve"> некоторых полей базы данных.</w:t>
      </w:r>
      <w:r w:rsidR="0098158F">
        <w:t xml:space="preserve"> </w:t>
      </w:r>
      <w:r>
        <w:t>Работа продавцов в программе реализована с использованием механизма сессий. Процедуры обмена информацией между модулями, которые связаны с передачей информации реализуются с использованием транзакционного подхо</w:t>
      </w:r>
      <w:r>
        <w:lastRenderedPageBreak/>
        <w:t>да, который предполагает, что операция либо выполняется полност</w:t>
      </w:r>
      <w:r w:rsidR="00823700">
        <w:t>ью, либо не выполняется совсем.</w:t>
      </w:r>
    </w:p>
    <w:p w14:paraId="21671DC4" w14:textId="1249D6C6" w:rsidR="00212FC5" w:rsidRPr="00EC401C" w:rsidRDefault="000B0B19" w:rsidP="000B0B19">
      <w:pPr>
        <w:pStyle w:val="1"/>
        <w:ind w:firstLine="0"/>
      </w:pPr>
      <w:bookmarkStart w:id="33" w:name="_Toc43564036"/>
      <w:r>
        <w:t>СПИСОК ИСПОЛЬЗОВАННЫХ ИСТОЧНИКОВ</w:t>
      </w:r>
      <w:bookmarkEnd w:id="33"/>
    </w:p>
    <w:p w14:paraId="0BEDBF6C" w14:textId="592A8BA3" w:rsidR="00212FC5" w:rsidRDefault="00212FC5" w:rsidP="00F75BA4">
      <w:pPr>
        <w:pStyle w:val="a7"/>
        <w:widowControl/>
        <w:numPr>
          <w:ilvl w:val="0"/>
          <w:numId w:val="2"/>
        </w:numPr>
        <w:autoSpaceDE/>
        <w:autoSpaceDN/>
        <w:adjustRightInd/>
        <w:ind w:left="0" w:firstLine="709"/>
      </w:pPr>
      <w:r>
        <w:t>Гаврилов М.В. Информатика и информаци</w:t>
      </w:r>
      <w:r w:rsidR="00823700">
        <w:t>онные технологии</w:t>
      </w:r>
      <w:r>
        <w:t xml:space="preserve">: учебник для бакалавров /М.В. Гаврилов, В.А. Климов. – 3-е изд., </w:t>
      </w:r>
      <w:proofErr w:type="spellStart"/>
      <w:r>
        <w:t>перераб</w:t>
      </w:r>
      <w:proofErr w:type="spellEnd"/>
      <w:r>
        <w:t xml:space="preserve">. и доп. – М.: Издательство </w:t>
      </w:r>
      <w:proofErr w:type="spellStart"/>
      <w:r>
        <w:t>Юрайт</w:t>
      </w:r>
      <w:proofErr w:type="spellEnd"/>
      <w:r>
        <w:t>, 2013. – 378 С. – Серия : Бакалавр. Базовый курс.</w:t>
      </w:r>
    </w:p>
    <w:p w14:paraId="3AD55632" w14:textId="77777777" w:rsidR="00212FC5" w:rsidRDefault="00212FC5" w:rsidP="00F75BA4">
      <w:pPr>
        <w:pStyle w:val="a7"/>
        <w:widowControl/>
        <w:numPr>
          <w:ilvl w:val="0"/>
          <w:numId w:val="2"/>
        </w:numPr>
        <w:autoSpaceDE/>
        <w:autoSpaceDN/>
        <w:adjustRightInd/>
        <w:ind w:left="0" w:firstLine="709"/>
      </w:pPr>
      <w:r>
        <w:t>Голенищев Э.П. Информационное обеспечение систем управления: учебное пособие / Э.П. Голенищев, И.В. Клименко. – Ростов н/Д :Феникс, 2010. – 315 с.: ил. – (Высшее образование)</w:t>
      </w:r>
    </w:p>
    <w:p w14:paraId="6D64B4C3" w14:textId="77777777" w:rsidR="00212FC5" w:rsidRDefault="00212FC5" w:rsidP="00F75BA4">
      <w:pPr>
        <w:pStyle w:val="a7"/>
        <w:widowControl/>
        <w:numPr>
          <w:ilvl w:val="0"/>
          <w:numId w:val="2"/>
        </w:numPr>
        <w:autoSpaceDE/>
        <w:autoSpaceDN/>
        <w:adjustRightInd/>
        <w:ind w:left="0" w:firstLine="709"/>
      </w:pPr>
      <w:r>
        <w:t>Мирошниченко Г.А. Реляционные базы данных: практические приемы оптимальных решений. – СПб.: БХВ-Петербург, 2005. – 400 с.: ил.</w:t>
      </w:r>
    </w:p>
    <w:p w14:paraId="4B778776" w14:textId="77777777" w:rsidR="00212FC5" w:rsidRDefault="00212FC5" w:rsidP="00F75BA4">
      <w:pPr>
        <w:pStyle w:val="a7"/>
        <w:widowControl/>
        <w:numPr>
          <w:ilvl w:val="0"/>
          <w:numId w:val="2"/>
        </w:numPr>
        <w:autoSpaceDE/>
        <w:autoSpaceDN/>
        <w:adjustRightInd/>
        <w:ind w:left="0" w:firstLine="709"/>
      </w:pPr>
      <w:r>
        <w:t xml:space="preserve">Полякова Л.Н. Основы </w:t>
      </w:r>
      <w:r>
        <w:rPr>
          <w:lang w:val="en-US"/>
        </w:rPr>
        <w:t>SQL</w:t>
      </w:r>
      <w:r w:rsidRPr="00A82BB1">
        <w:t xml:space="preserve">: </w:t>
      </w:r>
      <w:r>
        <w:t xml:space="preserve">учебное пособие /Л.Н. Полякова. – 2-е изд. </w:t>
      </w:r>
      <w:proofErr w:type="spellStart"/>
      <w:r>
        <w:t>испр</w:t>
      </w:r>
      <w:proofErr w:type="spellEnd"/>
      <w:r>
        <w:t>. –М.: Интернет-Университет Информационных технологий; БИНОМ. Лаборатория знаний, 2007. – 223 с. : ил., табл. (Основы информационных технологий)</w:t>
      </w:r>
    </w:p>
    <w:p w14:paraId="4394A5FD" w14:textId="77777777" w:rsidR="00212FC5" w:rsidRDefault="00212FC5" w:rsidP="00F75BA4">
      <w:pPr>
        <w:pStyle w:val="a7"/>
        <w:widowControl/>
        <w:numPr>
          <w:ilvl w:val="0"/>
          <w:numId w:val="2"/>
        </w:numPr>
        <w:autoSpaceDE/>
        <w:autoSpaceDN/>
        <w:adjustRightInd/>
        <w:ind w:left="0" w:firstLine="709"/>
      </w:pPr>
      <w:r>
        <w:t>Светозарова Г.И., Мельников А.А., Козловский А.В. Практикум по программированию на языке бейсик: Учеб. Пособие для вузов. – М.: Наука. Гл. ред. физ.-мат. Лит., 1988 – 368 с.</w:t>
      </w:r>
    </w:p>
    <w:p w14:paraId="6DFED178" w14:textId="570B4D61" w:rsidR="00820F4D" w:rsidRPr="00820F4D" w:rsidRDefault="00212FC5" w:rsidP="00820F4D">
      <w:pPr>
        <w:pStyle w:val="a7"/>
        <w:widowControl/>
        <w:numPr>
          <w:ilvl w:val="0"/>
          <w:numId w:val="2"/>
        </w:numPr>
        <w:autoSpaceDE/>
        <w:autoSpaceDN/>
        <w:adjustRightInd/>
        <w:ind w:left="0" w:firstLine="709"/>
      </w:pPr>
      <w:r>
        <w:t>Смирнов С.Н., Киселёв А.В. Практикум по работе с базами данных. – М.: Гелиос АРВ, 2012. – 160 с.</w:t>
      </w:r>
    </w:p>
    <w:p w14:paraId="6EB1144E" w14:textId="23EC484A" w:rsidR="00212FC5" w:rsidRPr="0043473A" w:rsidRDefault="00212FC5" w:rsidP="00F75BA4">
      <w:pPr>
        <w:pStyle w:val="a7"/>
        <w:numPr>
          <w:ilvl w:val="0"/>
          <w:numId w:val="2"/>
        </w:numPr>
        <w:spacing w:line="480" w:lineRule="auto"/>
      </w:pPr>
      <w:r w:rsidRPr="0043473A">
        <w:t>Документация</w:t>
      </w:r>
      <w:r w:rsidR="00823700" w:rsidRPr="0043473A">
        <w:t xml:space="preserve"> по</w:t>
      </w:r>
      <w:r w:rsidRPr="0043473A">
        <w:t xml:space="preserve"> </w:t>
      </w:r>
      <w:r w:rsidRPr="0043473A">
        <w:rPr>
          <w:lang w:val="en-US"/>
        </w:rPr>
        <w:t>C</w:t>
      </w:r>
      <w:r w:rsidRPr="0043473A">
        <w:t>#</w:t>
      </w:r>
      <w:r w:rsidR="00823700" w:rsidRPr="0043473A">
        <w:t>:</w:t>
      </w:r>
      <w:r w:rsidRPr="0043473A">
        <w:t xml:space="preserve"> </w:t>
      </w:r>
      <w:r w:rsidR="0043473A" w:rsidRPr="0043473A">
        <w:t>https://docs.microsoft.com/ru-ru/dotnet/csharp/</w:t>
      </w:r>
    </w:p>
    <w:p w14:paraId="1A64F79D" w14:textId="322C80A5" w:rsidR="00212FC5" w:rsidRPr="0043473A" w:rsidRDefault="00212FC5" w:rsidP="00F75BA4">
      <w:pPr>
        <w:pStyle w:val="a7"/>
        <w:numPr>
          <w:ilvl w:val="0"/>
          <w:numId w:val="2"/>
        </w:numPr>
        <w:spacing w:line="480" w:lineRule="auto"/>
        <w:rPr>
          <w:lang w:val="en-US"/>
        </w:rPr>
      </w:pPr>
      <w:r w:rsidRPr="0043473A">
        <w:rPr>
          <w:lang w:val="en-US"/>
        </w:rPr>
        <w:t>MySQL</w:t>
      </w:r>
      <w:r w:rsidR="00E5244A" w:rsidRPr="0043473A">
        <w:rPr>
          <w:lang w:val="en-US"/>
        </w:rPr>
        <w:t xml:space="preserve">: </w:t>
      </w:r>
      <w:r w:rsidRPr="0043473A">
        <w:rPr>
          <w:lang w:val="en-US"/>
        </w:rPr>
        <w:t xml:space="preserve"> </w:t>
      </w:r>
      <w:hyperlink r:id="rId36" w:history="1">
        <w:r w:rsidRPr="0043473A">
          <w:rPr>
            <w:rStyle w:val="ab"/>
            <w:color w:val="000000" w:themeColor="text1"/>
            <w:u w:val="none"/>
            <w:lang w:val="en-US"/>
          </w:rPr>
          <w:t>https://www.mysql.com/</w:t>
        </w:r>
      </w:hyperlink>
    </w:p>
    <w:p w14:paraId="2E7BFE81" w14:textId="421C8A13" w:rsidR="00212FC5" w:rsidRPr="0043473A" w:rsidRDefault="00820F4D" w:rsidP="00F75BA4">
      <w:pPr>
        <w:pStyle w:val="a7"/>
        <w:numPr>
          <w:ilvl w:val="0"/>
          <w:numId w:val="2"/>
        </w:numPr>
        <w:spacing w:line="480" w:lineRule="auto"/>
        <w:rPr>
          <w:lang w:val="en-US"/>
        </w:rPr>
      </w:pPr>
      <w:r>
        <w:rPr>
          <w:lang w:val="en-US"/>
        </w:rPr>
        <w:t>V</w:t>
      </w:r>
      <w:r w:rsidR="00212FC5" w:rsidRPr="0043473A">
        <w:rPr>
          <w:lang w:val="en-US"/>
        </w:rPr>
        <w:t>isual Studio Code</w:t>
      </w:r>
      <w:r w:rsidR="00E5244A" w:rsidRPr="0043473A">
        <w:rPr>
          <w:lang w:val="en-US"/>
        </w:rPr>
        <w:t>:</w:t>
      </w:r>
      <w:r w:rsidR="00212FC5" w:rsidRPr="0043473A">
        <w:rPr>
          <w:lang w:val="en-US"/>
        </w:rPr>
        <w:t xml:space="preserve"> </w:t>
      </w:r>
      <w:hyperlink r:id="rId37" w:tgtFrame="_blank" w:history="1">
        <w:r w:rsidR="00212FC5" w:rsidRPr="0043473A">
          <w:rPr>
            <w:rStyle w:val="ab"/>
            <w:color w:val="000000" w:themeColor="text1"/>
            <w:u w:val="none"/>
            <w:lang w:val="en-US"/>
          </w:rPr>
          <w:t>https://code.visualstudio.com/</w:t>
        </w:r>
      </w:hyperlink>
    </w:p>
    <w:p w14:paraId="65DF64BE" w14:textId="5E241C35" w:rsidR="00212FC5" w:rsidRPr="0043473A" w:rsidRDefault="00E5244A" w:rsidP="00F75BA4">
      <w:pPr>
        <w:pStyle w:val="a7"/>
        <w:numPr>
          <w:ilvl w:val="0"/>
          <w:numId w:val="2"/>
        </w:numPr>
        <w:spacing w:line="480" w:lineRule="auto"/>
        <w:rPr>
          <w:lang w:val="en-US"/>
        </w:rPr>
      </w:pPr>
      <w:r w:rsidRPr="0043473A">
        <w:rPr>
          <w:lang w:val="en-US"/>
        </w:rPr>
        <w:t xml:space="preserve"> </w:t>
      </w:r>
      <w:proofErr w:type="spellStart"/>
      <w:r w:rsidRPr="0043473A">
        <w:rPr>
          <w:lang w:val="en-US"/>
        </w:rPr>
        <w:t>Прогрессивный</w:t>
      </w:r>
      <w:proofErr w:type="spellEnd"/>
      <w:r w:rsidRPr="0043473A">
        <w:rPr>
          <w:lang w:val="en-US"/>
        </w:rPr>
        <w:t xml:space="preserve"> JavaScript-</w:t>
      </w:r>
      <w:proofErr w:type="spellStart"/>
      <w:r w:rsidRPr="0043473A">
        <w:rPr>
          <w:lang w:val="en-US"/>
        </w:rPr>
        <w:t>фреймворк</w:t>
      </w:r>
      <w:proofErr w:type="spellEnd"/>
      <w:r w:rsidRPr="0043473A">
        <w:rPr>
          <w:lang w:val="en-US"/>
        </w:rPr>
        <w:t xml:space="preserve"> </w:t>
      </w:r>
      <w:r w:rsidR="00212FC5" w:rsidRPr="0043473A">
        <w:rPr>
          <w:lang w:val="en-US"/>
        </w:rPr>
        <w:t>Vue.js</w:t>
      </w:r>
      <w:r w:rsidRPr="0043473A">
        <w:rPr>
          <w:lang w:val="en-US"/>
        </w:rPr>
        <w:t>:</w:t>
      </w:r>
      <w:r w:rsidR="00212FC5" w:rsidRPr="0043473A">
        <w:rPr>
          <w:lang w:val="en-US"/>
        </w:rPr>
        <w:t xml:space="preserve"> </w:t>
      </w:r>
      <w:hyperlink r:id="rId38" w:history="1">
        <w:r w:rsidR="00212FC5" w:rsidRPr="0043473A">
          <w:rPr>
            <w:rStyle w:val="ab"/>
            <w:color w:val="000000" w:themeColor="text1"/>
            <w:u w:val="none"/>
            <w:lang w:val="en-US"/>
          </w:rPr>
          <w:t>https://ru.vuejs.org/</w:t>
        </w:r>
      </w:hyperlink>
    </w:p>
    <w:p w14:paraId="4628AA9C" w14:textId="41FC3D2E" w:rsidR="00212FC5" w:rsidRPr="0043473A" w:rsidRDefault="00A208E6" w:rsidP="00F75BA4">
      <w:pPr>
        <w:pStyle w:val="a7"/>
        <w:numPr>
          <w:ilvl w:val="0"/>
          <w:numId w:val="2"/>
        </w:numPr>
        <w:spacing w:line="480" w:lineRule="auto"/>
        <w:jc w:val="left"/>
        <w:rPr>
          <w:lang w:val="en-US"/>
        </w:rPr>
      </w:pPr>
      <w:r>
        <w:rPr>
          <w:lang w:val="en-US"/>
        </w:rPr>
        <w:t xml:space="preserve"> </w:t>
      </w:r>
      <w:r w:rsidR="00E5244A" w:rsidRPr="0043473A">
        <w:rPr>
          <w:lang w:val="en-US"/>
        </w:rPr>
        <w:t xml:space="preserve">Rider: The Cross-Platform .NET IDE from </w:t>
      </w:r>
      <w:proofErr w:type="spellStart"/>
      <w:r w:rsidR="00E5244A" w:rsidRPr="0043473A">
        <w:rPr>
          <w:lang w:val="en-US"/>
        </w:rPr>
        <w:t>JetBeans</w:t>
      </w:r>
      <w:proofErr w:type="spellEnd"/>
      <w:r w:rsidR="00E5244A" w:rsidRPr="0043473A">
        <w:rPr>
          <w:lang w:val="en-US"/>
        </w:rPr>
        <w:t xml:space="preserve">: </w:t>
      </w:r>
      <w:hyperlink r:id="rId39" w:tgtFrame="_blank" w:history="1">
        <w:r w:rsidR="00212FC5" w:rsidRPr="0043473A">
          <w:rPr>
            <w:rStyle w:val="ab"/>
            <w:color w:val="000000" w:themeColor="text1"/>
            <w:u w:val="none"/>
            <w:lang w:val="en-US"/>
          </w:rPr>
          <w:t>https://www.jetbrains.com/rider/</w:t>
        </w:r>
      </w:hyperlink>
    </w:p>
    <w:p w14:paraId="2125F77E" w14:textId="1745DB12" w:rsidR="00212FC5" w:rsidRDefault="00A208E6" w:rsidP="00F75BA4">
      <w:pPr>
        <w:pStyle w:val="a7"/>
        <w:numPr>
          <w:ilvl w:val="0"/>
          <w:numId w:val="2"/>
        </w:numPr>
        <w:spacing w:line="480" w:lineRule="auto"/>
        <w:jc w:val="left"/>
        <w:rPr>
          <w:rStyle w:val="ab"/>
          <w:color w:val="000000" w:themeColor="text1"/>
          <w:u w:val="none"/>
          <w:lang w:val="en-US"/>
        </w:rPr>
      </w:pPr>
      <w:r>
        <w:rPr>
          <w:lang w:val="en-US"/>
        </w:rPr>
        <w:lastRenderedPageBreak/>
        <w:t xml:space="preserve"> </w:t>
      </w:r>
      <w:proofErr w:type="spellStart"/>
      <w:r w:rsidR="00212FC5" w:rsidRPr="0043473A">
        <w:rPr>
          <w:lang w:val="en-US"/>
        </w:rPr>
        <w:t>DataGrip</w:t>
      </w:r>
      <w:proofErr w:type="spellEnd"/>
      <w:r w:rsidR="00E5244A" w:rsidRPr="0043473A">
        <w:rPr>
          <w:lang w:val="en-US"/>
        </w:rPr>
        <w:t xml:space="preserve">: The Cross-Platform IDE for Databases and SQL by </w:t>
      </w:r>
      <w:proofErr w:type="spellStart"/>
      <w:r w:rsidR="00E5244A" w:rsidRPr="0043473A">
        <w:rPr>
          <w:lang w:val="en-US"/>
        </w:rPr>
        <w:t>JetBeans</w:t>
      </w:r>
      <w:proofErr w:type="spellEnd"/>
      <w:r w:rsidR="00E5244A" w:rsidRPr="0043473A">
        <w:rPr>
          <w:lang w:val="en-US"/>
        </w:rPr>
        <w:t>:</w:t>
      </w:r>
      <w:r w:rsidR="00212FC5" w:rsidRPr="0043473A">
        <w:rPr>
          <w:lang w:val="en-US"/>
        </w:rPr>
        <w:t xml:space="preserve"> </w:t>
      </w:r>
      <w:hyperlink r:id="rId40" w:tgtFrame="_blank" w:history="1">
        <w:r w:rsidR="00212FC5" w:rsidRPr="0043473A">
          <w:rPr>
            <w:rStyle w:val="ab"/>
            <w:color w:val="000000" w:themeColor="text1"/>
            <w:u w:val="none"/>
            <w:lang w:val="en-US"/>
          </w:rPr>
          <w:t>https://www.jetbrains.com/datagrip/</w:t>
        </w:r>
      </w:hyperlink>
    </w:p>
    <w:p w14:paraId="67A45C86" w14:textId="1436D2AE" w:rsidR="00820F4D" w:rsidRDefault="00A208E6" w:rsidP="00820F4D">
      <w:pPr>
        <w:pStyle w:val="a7"/>
        <w:numPr>
          <w:ilvl w:val="0"/>
          <w:numId w:val="2"/>
        </w:numPr>
        <w:spacing w:line="480" w:lineRule="auto"/>
        <w:jc w:val="left"/>
      </w:pPr>
      <w:r w:rsidRPr="00462A4D">
        <w:rPr>
          <w:lang w:val="en-US"/>
        </w:rPr>
        <w:t xml:space="preserve"> </w:t>
      </w:r>
      <w:r w:rsidR="00460075">
        <w:t>1С Розница 8</w:t>
      </w:r>
      <w:r w:rsidR="00820F4D">
        <w:t xml:space="preserve">: </w:t>
      </w:r>
      <w:r w:rsidR="00820F4D" w:rsidRPr="00820F4D">
        <w:t>https://v8.1c.ru/retail/</w:t>
      </w:r>
    </w:p>
    <w:p w14:paraId="42812F4A" w14:textId="037A1817" w:rsidR="00820F4D" w:rsidRPr="00462A4D" w:rsidRDefault="00820F4D" w:rsidP="00820F4D">
      <w:pPr>
        <w:pStyle w:val="a7"/>
        <w:numPr>
          <w:ilvl w:val="0"/>
          <w:numId w:val="2"/>
        </w:numPr>
        <w:spacing w:line="480" w:lineRule="auto"/>
        <w:jc w:val="left"/>
        <w:rPr>
          <w:szCs w:val="28"/>
        </w:rPr>
      </w:pPr>
      <w:r w:rsidRPr="00462A4D">
        <w:rPr>
          <w:rStyle w:val="ab"/>
          <w:color w:val="000000" w:themeColor="text1"/>
          <w:szCs w:val="28"/>
          <w:u w:val="none"/>
        </w:rPr>
        <w:t xml:space="preserve"> Новый «ККС: АРМ Кассира 3.0», версия «Стандарт»:</w:t>
      </w:r>
      <w:r w:rsidRPr="00462A4D">
        <w:rPr>
          <w:szCs w:val="28"/>
        </w:rPr>
        <w:t xml:space="preserve"> </w:t>
      </w:r>
      <w:r w:rsidRPr="00462A4D">
        <w:rPr>
          <w:szCs w:val="28"/>
          <w:shd w:val="clear" w:color="auto" w:fill="FFFFFF"/>
        </w:rPr>
        <w:t>https://ccrs.ru/company/news/novyy_kks_arm_kassira_3_0_versiya_standart</w:t>
      </w:r>
    </w:p>
    <w:p w14:paraId="1FEAC8CA" w14:textId="7DFAD775" w:rsidR="00820F4D" w:rsidRPr="00462A4D" w:rsidRDefault="00820F4D" w:rsidP="00820F4D">
      <w:pPr>
        <w:pStyle w:val="a7"/>
        <w:numPr>
          <w:ilvl w:val="0"/>
          <w:numId w:val="2"/>
        </w:numPr>
        <w:spacing w:line="480" w:lineRule="auto"/>
        <w:jc w:val="left"/>
        <w:rPr>
          <w:szCs w:val="28"/>
        </w:rPr>
      </w:pPr>
      <w:r w:rsidRPr="00462A4D">
        <w:rPr>
          <w:szCs w:val="28"/>
        </w:rPr>
        <w:t xml:space="preserve"> </w:t>
      </w:r>
      <w:proofErr w:type="spellStart"/>
      <w:r w:rsidR="00460075" w:rsidRPr="00462A4D">
        <w:rPr>
          <w:szCs w:val="28"/>
        </w:rPr>
        <w:t>Тирика</w:t>
      </w:r>
      <w:proofErr w:type="spellEnd"/>
      <w:r w:rsidR="00460075" w:rsidRPr="00462A4D">
        <w:rPr>
          <w:szCs w:val="28"/>
        </w:rPr>
        <w:t>-магазин :</w:t>
      </w:r>
      <w:r w:rsidRPr="00462A4D">
        <w:rPr>
          <w:szCs w:val="28"/>
        </w:rPr>
        <w:t xml:space="preserve"> </w:t>
      </w:r>
      <w:hyperlink r:id="rId41" w:history="1">
        <w:r w:rsidR="00460075" w:rsidRPr="00462A4D">
          <w:rPr>
            <w:rStyle w:val="ab"/>
            <w:color w:val="000000" w:themeColor="text1"/>
            <w:szCs w:val="28"/>
            <w:u w:val="none"/>
            <w:lang w:val="en-US"/>
          </w:rPr>
          <w:t>https</w:t>
        </w:r>
        <w:r w:rsidR="00460075" w:rsidRPr="00462A4D">
          <w:rPr>
            <w:rStyle w:val="ab"/>
            <w:color w:val="000000" w:themeColor="text1"/>
            <w:szCs w:val="28"/>
            <w:u w:val="none"/>
          </w:rPr>
          <w:t>://</w:t>
        </w:r>
        <w:r w:rsidR="00460075" w:rsidRPr="00462A4D">
          <w:rPr>
            <w:rStyle w:val="ab"/>
            <w:color w:val="000000" w:themeColor="text1"/>
            <w:szCs w:val="28"/>
            <w:u w:val="none"/>
            <w:lang w:val="en-US"/>
          </w:rPr>
          <w:t>www</w:t>
        </w:r>
        <w:r w:rsidR="00460075" w:rsidRPr="00462A4D">
          <w:rPr>
            <w:rStyle w:val="ab"/>
            <w:color w:val="000000" w:themeColor="text1"/>
            <w:szCs w:val="28"/>
            <w:u w:val="none"/>
          </w:rPr>
          <w:t>.</w:t>
        </w:r>
        <w:proofErr w:type="spellStart"/>
        <w:r w:rsidR="00460075" w:rsidRPr="00462A4D">
          <w:rPr>
            <w:rStyle w:val="ab"/>
            <w:color w:val="000000" w:themeColor="text1"/>
            <w:szCs w:val="28"/>
            <w:u w:val="none"/>
            <w:lang w:val="en-US"/>
          </w:rPr>
          <w:t>tirika</w:t>
        </w:r>
        <w:proofErr w:type="spellEnd"/>
        <w:r w:rsidR="00460075" w:rsidRPr="00462A4D">
          <w:rPr>
            <w:rStyle w:val="ab"/>
            <w:color w:val="000000" w:themeColor="text1"/>
            <w:szCs w:val="28"/>
            <w:u w:val="none"/>
          </w:rPr>
          <w:t>.</w:t>
        </w:r>
        <w:proofErr w:type="spellStart"/>
        <w:r w:rsidR="00460075" w:rsidRPr="00462A4D">
          <w:rPr>
            <w:rStyle w:val="ab"/>
            <w:color w:val="000000" w:themeColor="text1"/>
            <w:szCs w:val="28"/>
            <w:u w:val="none"/>
            <w:lang w:val="en-US"/>
          </w:rPr>
          <w:t>ru</w:t>
        </w:r>
        <w:proofErr w:type="spellEnd"/>
        <w:r w:rsidR="00460075" w:rsidRPr="00462A4D">
          <w:rPr>
            <w:rStyle w:val="ab"/>
            <w:color w:val="000000" w:themeColor="text1"/>
            <w:szCs w:val="28"/>
            <w:u w:val="none"/>
          </w:rPr>
          <w:t>/</w:t>
        </w:r>
      </w:hyperlink>
    </w:p>
    <w:p w14:paraId="553FCBFD" w14:textId="1B28B10C" w:rsidR="00460075" w:rsidRPr="00462A4D" w:rsidRDefault="00460075" w:rsidP="00820F4D">
      <w:pPr>
        <w:pStyle w:val="a7"/>
        <w:numPr>
          <w:ilvl w:val="0"/>
          <w:numId w:val="2"/>
        </w:numPr>
        <w:spacing w:line="480" w:lineRule="auto"/>
        <w:jc w:val="left"/>
        <w:rPr>
          <w:rStyle w:val="ab"/>
          <w:color w:val="000000" w:themeColor="text1"/>
          <w:szCs w:val="28"/>
          <w:u w:val="none"/>
        </w:rPr>
      </w:pPr>
      <w:r w:rsidRPr="00462A4D">
        <w:rPr>
          <w:szCs w:val="28"/>
        </w:rPr>
        <w:t xml:space="preserve"> </w:t>
      </w:r>
      <w:r w:rsidRPr="00462A4D">
        <w:rPr>
          <w:szCs w:val="28"/>
          <w:shd w:val="clear" w:color="auto" w:fill="FFFFFF"/>
        </w:rPr>
        <w:t xml:space="preserve">ШТРИХ-М: КАССИР 5: </w:t>
      </w:r>
      <w:hyperlink r:id="rId42" w:history="1">
        <w:r w:rsidRPr="00462A4D">
          <w:rPr>
            <w:rStyle w:val="ab"/>
            <w:color w:val="000000" w:themeColor="text1"/>
            <w:szCs w:val="28"/>
            <w:u w:val="none"/>
            <w:lang w:val="en-US"/>
          </w:rPr>
          <w:t>https</w:t>
        </w:r>
        <w:r w:rsidRPr="00462A4D">
          <w:rPr>
            <w:rStyle w:val="ab"/>
            <w:color w:val="000000" w:themeColor="text1"/>
            <w:szCs w:val="28"/>
            <w:u w:val="none"/>
          </w:rPr>
          <w:t>://</w:t>
        </w:r>
        <w:r w:rsidRPr="00462A4D">
          <w:rPr>
            <w:rStyle w:val="ab"/>
            <w:color w:val="000000" w:themeColor="text1"/>
            <w:szCs w:val="28"/>
            <w:u w:val="none"/>
            <w:lang w:val="en-US"/>
          </w:rPr>
          <w:t>www</w:t>
        </w:r>
        <w:r w:rsidRPr="00462A4D">
          <w:rPr>
            <w:rStyle w:val="ab"/>
            <w:color w:val="000000" w:themeColor="text1"/>
            <w:szCs w:val="28"/>
            <w:u w:val="none"/>
          </w:rPr>
          <w:t>.</w:t>
        </w:r>
        <w:proofErr w:type="spellStart"/>
        <w:r w:rsidRPr="00462A4D">
          <w:rPr>
            <w:rStyle w:val="ab"/>
            <w:color w:val="000000" w:themeColor="text1"/>
            <w:szCs w:val="28"/>
            <w:u w:val="none"/>
            <w:lang w:val="en-US"/>
          </w:rPr>
          <w:t>shtrih</w:t>
        </w:r>
        <w:proofErr w:type="spellEnd"/>
        <w:r w:rsidRPr="00462A4D">
          <w:rPr>
            <w:rStyle w:val="ab"/>
            <w:color w:val="000000" w:themeColor="text1"/>
            <w:szCs w:val="28"/>
            <w:u w:val="none"/>
          </w:rPr>
          <w:t>-</w:t>
        </w:r>
        <w:r w:rsidRPr="00462A4D">
          <w:rPr>
            <w:rStyle w:val="ab"/>
            <w:color w:val="000000" w:themeColor="text1"/>
            <w:szCs w:val="28"/>
            <w:u w:val="none"/>
            <w:lang w:val="en-US"/>
          </w:rPr>
          <w:t>m</w:t>
        </w:r>
        <w:r w:rsidRPr="00462A4D">
          <w:rPr>
            <w:rStyle w:val="ab"/>
            <w:color w:val="000000" w:themeColor="text1"/>
            <w:szCs w:val="28"/>
            <w:u w:val="none"/>
          </w:rPr>
          <w:t>.</w:t>
        </w:r>
        <w:proofErr w:type="spellStart"/>
        <w:r w:rsidRPr="00462A4D">
          <w:rPr>
            <w:rStyle w:val="ab"/>
            <w:color w:val="000000" w:themeColor="text1"/>
            <w:szCs w:val="28"/>
            <w:u w:val="none"/>
            <w:lang w:val="en-US"/>
          </w:rPr>
          <w:t>ru</w:t>
        </w:r>
        <w:proofErr w:type="spellEnd"/>
        <w:r w:rsidRPr="00462A4D">
          <w:rPr>
            <w:rStyle w:val="ab"/>
            <w:color w:val="000000" w:themeColor="text1"/>
            <w:szCs w:val="28"/>
            <w:u w:val="none"/>
          </w:rPr>
          <w:t>/</w:t>
        </w:r>
        <w:r w:rsidRPr="00462A4D">
          <w:rPr>
            <w:rStyle w:val="ab"/>
            <w:color w:val="000000" w:themeColor="text1"/>
            <w:szCs w:val="28"/>
            <w:u w:val="none"/>
            <w:lang w:val="en-US"/>
          </w:rPr>
          <w:t>catalog</w:t>
        </w:r>
        <w:r w:rsidRPr="00462A4D">
          <w:rPr>
            <w:rStyle w:val="ab"/>
            <w:color w:val="000000" w:themeColor="text1"/>
            <w:szCs w:val="28"/>
            <w:u w:val="none"/>
          </w:rPr>
          <w:t>/</w:t>
        </w:r>
        <w:proofErr w:type="spellStart"/>
        <w:r w:rsidRPr="00462A4D">
          <w:rPr>
            <w:rStyle w:val="ab"/>
            <w:color w:val="000000" w:themeColor="text1"/>
            <w:szCs w:val="28"/>
            <w:u w:val="none"/>
            <w:lang w:val="en-US"/>
          </w:rPr>
          <w:t>avtomatizatsiya</w:t>
        </w:r>
        <w:proofErr w:type="spellEnd"/>
        <w:r w:rsidRPr="00462A4D">
          <w:rPr>
            <w:rStyle w:val="ab"/>
            <w:color w:val="000000" w:themeColor="text1"/>
            <w:szCs w:val="28"/>
            <w:u w:val="none"/>
          </w:rPr>
          <w:t>-</w:t>
        </w:r>
        <w:proofErr w:type="spellStart"/>
        <w:r w:rsidRPr="00462A4D">
          <w:rPr>
            <w:rStyle w:val="ab"/>
            <w:color w:val="000000" w:themeColor="text1"/>
            <w:szCs w:val="28"/>
            <w:u w:val="none"/>
            <w:lang w:val="en-US"/>
          </w:rPr>
          <w:t>torgovli</w:t>
        </w:r>
        <w:proofErr w:type="spellEnd"/>
        <w:r w:rsidRPr="00462A4D">
          <w:rPr>
            <w:rStyle w:val="ab"/>
            <w:color w:val="000000" w:themeColor="text1"/>
            <w:szCs w:val="28"/>
            <w:u w:val="none"/>
          </w:rPr>
          <w:t>/</w:t>
        </w:r>
        <w:proofErr w:type="spellStart"/>
        <w:r w:rsidRPr="00462A4D">
          <w:rPr>
            <w:rStyle w:val="ab"/>
            <w:color w:val="000000" w:themeColor="text1"/>
            <w:szCs w:val="28"/>
            <w:u w:val="none"/>
            <w:lang w:val="en-US"/>
          </w:rPr>
          <w:t>shtrikh</w:t>
        </w:r>
        <w:proofErr w:type="spellEnd"/>
        <w:r w:rsidRPr="00462A4D">
          <w:rPr>
            <w:rStyle w:val="ab"/>
            <w:color w:val="000000" w:themeColor="text1"/>
            <w:szCs w:val="28"/>
            <w:u w:val="none"/>
          </w:rPr>
          <w:t>-</w:t>
        </w:r>
        <w:r w:rsidRPr="00462A4D">
          <w:rPr>
            <w:rStyle w:val="ab"/>
            <w:color w:val="000000" w:themeColor="text1"/>
            <w:szCs w:val="28"/>
            <w:u w:val="none"/>
            <w:lang w:val="en-US"/>
          </w:rPr>
          <w:t>m</w:t>
        </w:r>
        <w:r w:rsidRPr="00462A4D">
          <w:rPr>
            <w:rStyle w:val="ab"/>
            <w:color w:val="000000" w:themeColor="text1"/>
            <w:szCs w:val="28"/>
            <w:u w:val="none"/>
          </w:rPr>
          <w:t>-</w:t>
        </w:r>
        <w:proofErr w:type="spellStart"/>
        <w:r w:rsidRPr="00462A4D">
          <w:rPr>
            <w:rStyle w:val="ab"/>
            <w:color w:val="000000" w:themeColor="text1"/>
            <w:szCs w:val="28"/>
            <w:u w:val="none"/>
            <w:lang w:val="en-US"/>
          </w:rPr>
          <w:t>kassir</w:t>
        </w:r>
        <w:proofErr w:type="spellEnd"/>
        <w:r w:rsidRPr="00462A4D">
          <w:rPr>
            <w:rStyle w:val="ab"/>
            <w:color w:val="000000" w:themeColor="text1"/>
            <w:szCs w:val="28"/>
            <w:u w:val="none"/>
          </w:rPr>
          <w:t>-5</w:t>
        </w:r>
      </w:hyperlink>
    </w:p>
    <w:p w14:paraId="576F1343" w14:textId="46CE4490" w:rsidR="00460075" w:rsidRPr="00462A4D" w:rsidRDefault="00462A4D" w:rsidP="00820F4D">
      <w:pPr>
        <w:pStyle w:val="a7"/>
        <w:numPr>
          <w:ilvl w:val="0"/>
          <w:numId w:val="2"/>
        </w:numPr>
        <w:spacing w:line="480" w:lineRule="auto"/>
        <w:jc w:val="left"/>
        <w:rPr>
          <w:szCs w:val="28"/>
        </w:rPr>
      </w:pPr>
      <w:r>
        <w:rPr>
          <w:rStyle w:val="ab"/>
          <w:color w:val="000000" w:themeColor="text1"/>
          <w:szCs w:val="28"/>
          <w:u w:val="none"/>
        </w:rPr>
        <w:t xml:space="preserve"> </w:t>
      </w:r>
      <w:r w:rsidR="00460075" w:rsidRPr="00462A4D">
        <w:rPr>
          <w:rStyle w:val="ab"/>
          <w:color w:val="000000" w:themeColor="text1"/>
          <w:szCs w:val="28"/>
          <w:u w:val="none"/>
        </w:rPr>
        <w:t xml:space="preserve">Официальный сайта </w:t>
      </w:r>
      <w:proofErr w:type="spellStart"/>
      <w:r w:rsidR="00460075" w:rsidRPr="00462A4D">
        <w:rPr>
          <w:rStyle w:val="ab"/>
          <w:color w:val="000000" w:themeColor="text1"/>
          <w:szCs w:val="28"/>
          <w:u w:val="none"/>
          <w:lang w:val="en-US"/>
        </w:rPr>
        <w:t>Frontol</w:t>
      </w:r>
      <w:proofErr w:type="spellEnd"/>
      <w:r w:rsidR="00460075" w:rsidRPr="00462A4D">
        <w:rPr>
          <w:rStyle w:val="ab"/>
          <w:color w:val="000000" w:themeColor="text1"/>
          <w:szCs w:val="28"/>
          <w:u w:val="none"/>
        </w:rPr>
        <w:t xml:space="preserve">: </w:t>
      </w:r>
      <w:hyperlink r:id="rId43" w:history="1">
        <w:r w:rsidR="00460075" w:rsidRPr="00462A4D">
          <w:rPr>
            <w:rStyle w:val="ab"/>
            <w:color w:val="000000" w:themeColor="text1"/>
            <w:szCs w:val="28"/>
            <w:u w:val="none"/>
            <w:lang w:val="en-US"/>
          </w:rPr>
          <w:t>https</w:t>
        </w:r>
        <w:r w:rsidR="00460075" w:rsidRPr="00462A4D">
          <w:rPr>
            <w:rStyle w:val="ab"/>
            <w:color w:val="000000" w:themeColor="text1"/>
            <w:szCs w:val="28"/>
            <w:u w:val="none"/>
          </w:rPr>
          <w:t>://</w:t>
        </w:r>
        <w:proofErr w:type="spellStart"/>
        <w:r w:rsidR="00460075" w:rsidRPr="00462A4D">
          <w:rPr>
            <w:rStyle w:val="ab"/>
            <w:color w:val="000000" w:themeColor="text1"/>
            <w:szCs w:val="28"/>
            <w:u w:val="none"/>
            <w:lang w:val="en-US"/>
          </w:rPr>
          <w:t>frontol</w:t>
        </w:r>
        <w:proofErr w:type="spellEnd"/>
        <w:r w:rsidR="00460075" w:rsidRPr="00462A4D">
          <w:rPr>
            <w:rStyle w:val="ab"/>
            <w:color w:val="000000" w:themeColor="text1"/>
            <w:szCs w:val="28"/>
            <w:u w:val="none"/>
          </w:rPr>
          <w:t>.</w:t>
        </w:r>
        <w:proofErr w:type="spellStart"/>
        <w:r w:rsidR="00460075" w:rsidRPr="00462A4D">
          <w:rPr>
            <w:rStyle w:val="ab"/>
            <w:color w:val="000000" w:themeColor="text1"/>
            <w:szCs w:val="28"/>
            <w:u w:val="none"/>
            <w:lang w:val="en-US"/>
          </w:rPr>
          <w:t>ru</w:t>
        </w:r>
        <w:proofErr w:type="spellEnd"/>
        <w:r w:rsidR="00460075" w:rsidRPr="00462A4D">
          <w:rPr>
            <w:rStyle w:val="ab"/>
            <w:color w:val="000000" w:themeColor="text1"/>
            <w:szCs w:val="28"/>
            <w:u w:val="none"/>
          </w:rPr>
          <w:t>/</w:t>
        </w:r>
      </w:hyperlink>
    </w:p>
    <w:p w14:paraId="6EA84E05" w14:textId="0D8C884B" w:rsidR="00255C8C" w:rsidRPr="00820F4D" w:rsidRDefault="006249B1" w:rsidP="006249B1">
      <w:pPr>
        <w:widowControl/>
        <w:autoSpaceDE/>
        <w:autoSpaceDN/>
        <w:adjustRightInd/>
        <w:spacing w:after="160" w:line="259" w:lineRule="auto"/>
        <w:ind w:firstLine="0"/>
        <w:jc w:val="left"/>
      </w:pPr>
      <w:r>
        <w:br w:type="page"/>
      </w:r>
    </w:p>
    <w:p w14:paraId="74219CD9" w14:textId="1DA37488" w:rsidR="00255C8C" w:rsidRDefault="00836C9C" w:rsidP="00966CDA">
      <w:pPr>
        <w:pStyle w:val="1"/>
        <w:ind w:firstLine="0"/>
      </w:pPr>
      <w:bookmarkStart w:id="34" w:name="_Toc43564037"/>
      <w:r>
        <w:lastRenderedPageBreak/>
        <w:t>ПРИЛОЖЕНИЯ</w:t>
      </w:r>
      <w:bookmarkEnd w:id="34"/>
    </w:p>
    <w:p w14:paraId="371BEEB7" w14:textId="563C5F65" w:rsidR="00255C8C" w:rsidRPr="00905078" w:rsidRDefault="00905078" w:rsidP="00905078">
      <w:pPr>
        <w:ind w:firstLine="0"/>
        <w:jc w:val="right"/>
        <w:rPr>
          <w:b/>
          <w:bCs/>
        </w:rPr>
      </w:pPr>
      <w:r>
        <w:rPr>
          <w:b/>
          <w:bCs/>
        </w:rPr>
        <w:t>Приложение 1.</w:t>
      </w:r>
    </w:p>
    <w:p w14:paraId="55D481C1" w14:textId="3CE97F10" w:rsidR="007557CD" w:rsidRPr="006249B1" w:rsidRDefault="0086029C" w:rsidP="006249B1">
      <w:pPr>
        <w:rPr>
          <w:b/>
        </w:rPr>
      </w:pPr>
      <w:bookmarkStart w:id="35" w:name="_AuthPage.vue_Листинг_-"/>
      <w:bookmarkEnd w:id="35"/>
      <w:r w:rsidRPr="006249B1">
        <w:rPr>
          <w:b/>
        </w:rPr>
        <w:t>Страница Авторизации</w:t>
      </w:r>
      <w:r w:rsidR="007557CD" w:rsidRPr="006249B1">
        <w:rPr>
          <w:b/>
        </w:rPr>
        <w:t xml:space="preserve"> Листинг</w:t>
      </w:r>
      <w:r w:rsidR="00894E6B" w:rsidRPr="006249B1">
        <w:rPr>
          <w:b/>
        </w:rPr>
        <w:t xml:space="preserve"> -</w:t>
      </w:r>
    </w:p>
    <w:p w14:paraId="1290D57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template&gt;</w:t>
      </w:r>
    </w:p>
    <w:p w14:paraId="595AAA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div class="enter-page"&gt;</w:t>
      </w:r>
    </w:p>
    <w:p w14:paraId="065A090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enter-block" v-if="!add"&gt;</w:t>
      </w:r>
    </w:p>
    <w:p w14:paraId="4719071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login"&gt;</w:t>
      </w:r>
    </w:p>
    <w:p w14:paraId="2632DE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&gt;</w:t>
      </w:r>
      <w:r w:rsidRPr="003B690A">
        <w:rPr>
          <w:rFonts w:ascii="Courier New" w:hAnsi="Courier New" w:cs="Courier New"/>
          <w:color w:val="auto"/>
          <w:sz w:val="21"/>
          <w:szCs w:val="21"/>
        </w:rPr>
        <w:t>Логин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089CC3B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input v-model="username" type="text"&gt;</w:t>
      </w:r>
    </w:p>
    <w:p w14:paraId="010E026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117DF91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password"&gt;</w:t>
      </w:r>
    </w:p>
    <w:p w14:paraId="28CA98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&gt;</w:t>
      </w:r>
      <w:r w:rsidRPr="003B690A">
        <w:rPr>
          <w:rFonts w:ascii="Courier New" w:hAnsi="Courier New" w:cs="Courier New"/>
          <w:color w:val="auto"/>
          <w:sz w:val="21"/>
          <w:szCs w:val="21"/>
        </w:rPr>
        <w:t>Пароль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7F36A58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input v-model="password" type="password"&gt;</w:t>
      </w:r>
    </w:p>
    <w:p w14:paraId="6E7A47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6421C52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7E95A4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@cli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n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4DD70D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войти</w:t>
      </w:r>
    </w:p>
    <w:p w14:paraId="4E1B311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043702A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@click="add = true"&gt;</w:t>
      </w:r>
    </w:p>
    <w:p w14:paraId="4D6D2BC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регистрация</w:t>
      </w:r>
    </w:p>
    <w:p w14:paraId="7034BE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326B7C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6095C4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</w:t>
      </w:r>
    </w:p>
    <w:p w14:paraId="6CA135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register-block" v-if="add"&gt;</w:t>
      </w:r>
    </w:p>
    <w:p w14:paraId="7F8799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login"&gt;</w:t>
      </w:r>
    </w:p>
    <w:p w14:paraId="1019AAE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&gt;</w:t>
      </w:r>
      <w:r w:rsidRPr="003B690A">
        <w:rPr>
          <w:rFonts w:ascii="Courier New" w:hAnsi="Courier New" w:cs="Courier New"/>
          <w:color w:val="auto"/>
          <w:sz w:val="21"/>
          <w:szCs w:val="21"/>
        </w:rPr>
        <w:t>Логин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43BF53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input v-model="username" type="text"&gt;</w:t>
      </w:r>
    </w:p>
    <w:p w14:paraId="1DE173A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6D1EE9B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password"&gt;</w:t>
      </w:r>
    </w:p>
    <w:p w14:paraId="55FA05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&gt;</w:t>
      </w:r>
      <w:r w:rsidRPr="003B690A">
        <w:rPr>
          <w:rFonts w:ascii="Courier New" w:hAnsi="Courier New" w:cs="Courier New"/>
          <w:color w:val="auto"/>
          <w:sz w:val="21"/>
          <w:szCs w:val="21"/>
        </w:rPr>
        <w:t>Пароль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73B4B3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input v-model="password" type="password"&gt;</w:t>
      </w:r>
    </w:p>
    <w:p w14:paraId="7654C4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2CF4E3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num-casher"&gt;</w:t>
      </w:r>
    </w:p>
    <w:p w14:paraId="49D9E9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&gt;№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Кассира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47EDEE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input v-model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type="number"&gt;</w:t>
      </w:r>
    </w:p>
    <w:p w14:paraId="0DF1B93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0D5AD1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702C1A7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@click="add = false"&gt;</w:t>
      </w:r>
    </w:p>
    <w:p w14:paraId="66FF4D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назад</w:t>
      </w:r>
    </w:p>
    <w:p w14:paraId="6B490EB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6CC6089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@cli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userAd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0445B81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подтвердить</w:t>
      </w:r>
    </w:p>
    <w:p w14:paraId="01B34B3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</w:rPr>
        <w:t>                &lt;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</w:rPr>
        <w:t>div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5658DA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</w:rPr>
        <w:t>            &lt;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</w:rPr>
        <w:t>div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29BDFEC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</w:rPr>
        <w:t>        &lt;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</w:rPr>
        <w:t>div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78E3CC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</w:rPr>
        <w:lastRenderedPageBreak/>
        <w:t>    &lt;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</w:rPr>
        <w:t>div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5624153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template&gt;</w:t>
      </w:r>
    </w:p>
    <w:p w14:paraId="414E4AD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3995F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cript&gt;</w:t>
      </w:r>
    </w:p>
    <w:p w14:paraId="5DFD7C4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{ authService } from "../components/AuthService/authService";</w:t>
      </w:r>
    </w:p>
    <w:p w14:paraId="6094FE1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{ http } from "../components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http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;</w:t>
      </w:r>
    </w:p>
    <w:p w14:paraId="4EE58E5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xport default {</w:t>
      </w:r>
    </w:p>
    <w:p w14:paraId="579206A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rops:{</w:t>
      </w:r>
    </w:p>
    <w:p w14:paraId="1816223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:{</w:t>
      </w:r>
    </w:p>
    <w:p w14:paraId="242B60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ype: Function,</w:t>
      </w:r>
    </w:p>
    <w:p w14:paraId="2F30B43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default: ()=&gt;{}</w:t>
      </w:r>
    </w:p>
    <w:p w14:paraId="7A7D797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3AA9B6E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1BD997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ata(){</w:t>
      </w:r>
    </w:p>
    <w:p w14:paraId="05A53B4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{</w:t>
      </w:r>
    </w:p>
    <w:p w14:paraId="2EE0F6A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add: false,</w:t>
      </w:r>
    </w:p>
    <w:p w14:paraId="0762496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username: "",</w:t>
      </w:r>
    </w:p>
    <w:p w14:paraId="60A759E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ssword: "",</w:t>
      </w:r>
    </w:p>
    <w:p w14:paraId="0F319A9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""</w:t>
      </w:r>
    </w:p>
    <w:p w14:paraId="7D043C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26A0CCD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01DF68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ethods:{</w:t>
      </w:r>
    </w:p>
    <w:p w14:paraId="72B489B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n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1313EC9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.authoriz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username,this.passwor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</w:t>
      </w:r>
    </w:p>
    <w:p w14:paraId="7E68A67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.then((response)=&gt;{</w:t>
      </w:r>
    </w:p>
    <w:p w14:paraId="0FC7DB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(response &lt; 400){</w:t>
      </w:r>
    </w:p>
    <w:p w14:paraId="01380DA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ba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5E708B5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s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'authorize', 1);</w:t>
      </w:r>
    </w:p>
    <w:p w14:paraId="1E9E9A5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4593EC1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</w:t>
      </w:r>
    </w:p>
    <w:p w14:paraId="56D4610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.catch((error)=&gt;{</w:t>
      </w:r>
    </w:p>
    <w:p w14:paraId="2C9B38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rror.response.statu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&gt;= 400){</w:t>
      </w:r>
    </w:p>
    <w:p w14:paraId="59CE141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alert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rror.response.data.titl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51E4803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4617354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</w:t>
      </w:r>
    </w:p>
    <w:p w14:paraId="03642F0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356CDC8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userAd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2C55481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http.pos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'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p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users',{</w:t>
      </w:r>
    </w:p>
    <w:p w14:paraId="5EBA74E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passwor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passwor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</w:t>
      </w:r>
    </w:p>
    <w:p w14:paraId="32240C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username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userna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</w:t>
      </w:r>
    </w:p>
    <w:p w14:paraId="2BFE70A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Number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c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</w:t>
      </w:r>
    </w:p>
    <w:p w14:paraId="5B342DC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</w:t>
      </w:r>
    </w:p>
    <w:p w14:paraId="7BCC075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.then((response)=&gt;{</w:t>
      </w:r>
    </w:p>
    <w:p w14:paraId="5D42D1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</w:t>
      </w:r>
      <w:r w:rsidRPr="003B690A">
        <w:rPr>
          <w:rFonts w:ascii="Courier New" w:hAnsi="Courier New" w:cs="Courier New"/>
          <w:color w:val="auto"/>
          <w:sz w:val="21"/>
          <w:szCs w:val="21"/>
        </w:rPr>
        <w:t>(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sponse</w:t>
      </w:r>
      <w:r w:rsidRPr="003B690A">
        <w:rPr>
          <w:rFonts w:ascii="Courier New" w:hAnsi="Courier New" w:cs="Courier New"/>
          <w:color w:val="auto"/>
          <w:sz w:val="21"/>
          <w:szCs w:val="21"/>
        </w:rPr>
        <w:t>.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tatus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400){</w:t>
      </w:r>
    </w:p>
    <w:p w14:paraId="675AB2F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</w:rPr>
        <w:t>aler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</w:rPr>
        <w:t>("Пользователь успешно зарегистрирован");</w:t>
      </w:r>
    </w:p>
    <w:p w14:paraId="1D90A65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ad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false;</w:t>
      </w:r>
    </w:p>
    <w:p w14:paraId="514B28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4B5FC99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})</w:t>
      </w:r>
    </w:p>
    <w:p w14:paraId="34C4B4C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.catch((error)=&gt;{</w:t>
      </w:r>
    </w:p>
    <w:p w14:paraId="79587F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rror.response.statu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&gt;= 400){</w:t>
      </w:r>
    </w:p>
    <w:p w14:paraId="532219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alert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rror.response.data.titl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5E41650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0DCED9A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</w:t>
      </w:r>
    </w:p>
    <w:p w14:paraId="5380900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0622CE9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005B389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ounted() {</w:t>
      </w:r>
    </w:p>
    <w:p w14:paraId="4697B1C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g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'authorize') == 1){</w:t>
      </w:r>
    </w:p>
    <w:p w14:paraId="448B275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ba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2970D7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6908FBE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18B3DC8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471FEF3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script&gt;</w:t>
      </w:r>
    </w:p>
    <w:p w14:paraId="2F284E4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38507A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tyle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n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c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0269E0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gin,.password,.nu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casher{</w:t>
      </w:r>
    </w:p>
    <w:p w14:paraId="32C96A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v{</w:t>
      </w:r>
    </w:p>
    <w:p w14:paraId="73F9105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3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3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0;</w:t>
      </w:r>
    </w:p>
    <w:p w14:paraId="34F3B0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width: 100px;</w:t>
      </w:r>
    </w:p>
    <w:p w14:paraId="03D50C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ext-align: start;</w:t>
      </w:r>
    </w:p>
    <w:p w14:paraId="1F4926B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545EA1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nput{</w:t>
      </w:r>
    </w:p>
    <w:p w14:paraId="4D5666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-radius: 5px;</w:t>
      </w:r>
    </w:p>
    <w:p w14:paraId="06A1DF6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21, 221, 221);</w:t>
      </w:r>
    </w:p>
    <w:p w14:paraId="0B04D95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unset;</w:t>
      </w:r>
    </w:p>
    <w:p w14:paraId="5412FE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3px 5px;</w:t>
      </w:r>
    </w:p>
    <w:p w14:paraId="77AC06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outline: unset;</w:t>
      </w:r>
    </w:p>
    <w:p w14:paraId="1D8E36B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73D542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576406C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{</w:t>
      </w:r>
    </w:p>
    <w:p w14:paraId="3365E7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6771CAF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justify-content: space-between;</w:t>
      </w:r>
    </w:p>
    <w:p w14:paraId="13845A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margin: 10px 0;</w:t>
      </w:r>
    </w:p>
    <w:p w14:paraId="578CA76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49FF55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t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{</w:t>
      </w:r>
    </w:p>
    <w:p w14:paraId="637AB2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2px 9px;</w:t>
      </w:r>
    </w:p>
    <w:p w14:paraId="750D20F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5px;</w:t>
      </w:r>
    </w:p>
    <w:p w14:paraId="13B797A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054294C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align-items: center;</w:t>
      </w:r>
    </w:p>
    <w:p w14:paraId="665344D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ursor: pointer;</w:t>
      </w:r>
    </w:p>
    <w:p w14:paraId="23854A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ansition: .2s;</w:t>
      </w:r>
    </w:p>
    <w:p w14:paraId="4B96012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07, 207, 207);</w:t>
      </w:r>
    </w:p>
    <w:p w14:paraId="54B76BE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amp;:hover{</w:t>
      </w:r>
    </w:p>
    <w:p w14:paraId="1BB3F10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olor: white;</w:t>
      </w:r>
    </w:p>
    <w:p w14:paraId="6132B7D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65, 165, 165);</w:t>
      </w:r>
    </w:p>
    <w:p w14:paraId="71C4921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}</w:t>
      </w:r>
    </w:p>
    <w:p w14:paraId="1D248E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r w:rsidRPr="003B690A">
        <w:rPr>
          <w:rFonts w:ascii="Courier New" w:hAnsi="Courier New" w:cs="Courier New"/>
          <w:color w:val="auto"/>
          <w:sz w:val="21"/>
          <w:szCs w:val="21"/>
        </w:rPr>
        <w:t>}</w:t>
      </w:r>
    </w:p>
    <w:p w14:paraId="1E8A65EC" w14:textId="78D1F398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</w:rPr>
        <w:t>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tyle</w:t>
      </w:r>
      <w:r w:rsidRPr="003B690A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297B0CA0" w14:textId="77777777" w:rsidR="00905078" w:rsidRPr="00B66210" w:rsidRDefault="00905078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nsolas" w:hAnsi="Consolas"/>
          <w:color w:val="000000"/>
          <w:sz w:val="21"/>
          <w:szCs w:val="21"/>
        </w:rPr>
      </w:pPr>
    </w:p>
    <w:p w14:paraId="59465A4C" w14:textId="49158E2A" w:rsidR="007557CD" w:rsidRPr="00B66210" w:rsidRDefault="00905078" w:rsidP="00905078">
      <w:pPr>
        <w:ind w:firstLine="0"/>
        <w:jc w:val="right"/>
        <w:rPr>
          <w:b/>
          <w:bCs/>
        </w:rPr>
      </w:pPr>
      <w:r>
        <w:rPr>
          <w:b/>
          <w:bCs/>
        </w:rPr>
        <w:t>Приложение</w:t>
      </w:r>
      <w:r w:rsidRPr="00B66210">
        <w:rPr>
          <w:b/>
          <w:bCs/>
        </w:rPr>
        <w:t xml:space="preserve"> 2.</w:t>
      </w:r>
    </w:p>
    <w:p w14:paraId="22FF561A" w14:textId="63555CC4" w:rsidR="00255C8C" w:rsidRPr="006249B1" w:rsidRDefault="0086029C" w:rsidP="006249B1">
      <w:pPr>
        <w:rPr>
          <w:b/>
        </w:rPr>
      </w:pPr>
      <w:r w:rsidRPr="006249B1">
        <w:rPr>
          <w:b/>
        </w:rPr>
        <w:t>Страница Меню</w:t>
      </w:r>
      <w:r w:rsidR="00905078" w:rsidRPr="006249B1">
        <w:rPr>
          <w:b/>
        </w:rPr>
        <w:t xml:space="preserve"> Листинг</w:t>
      </w:r>
      <w:r w:rsidR="00894E6B" w:rsidRPr="006249B1">
        <w:rPr>
          <w:b/>
        </w:rPr>
        <w:t xml:space="preserve"> </w:t>
      </w:r>
    </w:p>
    <w:p w14:paraId="66A958DB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emplate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09C2C2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div id="app"&gt;</w:t>
      </w:r>
    </w:p>
    <w:p w14:paraId="0FBA9B6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menu" v-if="page == 0"&gt;</w:t>
      </w:r>
    </w:p>
    <w:p w14:paraId="04E8E00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header"&gt;</w:t>
      </w:r>
    </w:p>
    <w:p w14:paraId="74E7B1C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info"&gt;</w:t>
      </w:r>
    </w:p>
    <w:p w14:paraId="779B15F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Меню</w:t>
      </w:r>
      <w:proofErr w:type="spellEnd"/>
    </w:p>
    <w:p w14:paraId="13A5E73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5EA3FE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name"&gt;</w:t>
      </w:r>
    </w:p>
    <w:p w14:paraId="54550C3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ashierNa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</w:t>
      </w:r>
    </w:p>
    <w:p w14:paraId="5DC354C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29974CB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2C67428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menu-elements"&gt;</w:t>
      </w:r>
    </w:p>
    <w:p w14:paraId="10700F6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element" @click="page = 1"&gt;</w:t>
      </w:r>
    </w:p>
    <w:p w14:paraId="360BE4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Произвести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операцию</w:t>
      </w:r>
      <w:proofErr w:type="spellEnd"/>
    </w:p>
    <w:p w14:paraId="0157FB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275A476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element" @click="page = 2"&gt;</w:t>
      </w:r>
    </w:p>
    <w:p w14:paraId="4D7346C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се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отчёты</w:t>
      </w:r>
      <w:proofErr w:type="spellEnd"/>
    </w:p>
    <w:p w14:paraId="5A6F94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0590999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element" @click="exit"&gt;</w:t>
      </w:r>
    </w:p>
    <w:p w14:paraId="1760CC9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ыход</w:t>
      </w:r>
      <w:proofErr w:type="spellEnd"/>
    </w:p>
    <w:p w14:paraId="7794653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12FBAB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5BF2E4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</w:t>
      </w:r>
    </w:p>
    <w:p w14:paraId="1033D24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ddData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</w:p>
    <w:p w14:paraId="2F16728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v-if="page == 1"</w:t>
      </w:r>
    </w:p>
    <w:p w14:paraId="0B33F67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:ba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oMenu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</w:t>
      </w:r>
    </w:p>
    <w:p w14:paraId="6382014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/&gt;</w:t>
      </w:r>
    </w:p>
    <w:p w14:paraId="0D77CB6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reports </w:t>
      </w:r>
    </w:p>
    <w:p w14:paraId="47C3C4C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v-if="page == 2"</w:t>
      </w:r>
    </w:p>
    <w:p w14:paraId="3C60D84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:ba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oMenu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</w:t>
      </w:r>
    </w:p>
    <w:p w14:paraId="6A5577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/&gt;</w:t>
      </w:r>
    </w:p>
    <w:p w14:paraId="6BDA33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Page</w:t>
      </w:r>
      <w:proofErr w:type="spellEnd"/>
    </w:p>
    <w:p w14:paraId="2CE546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v-if="page == 3"</w:t>
      </w:r>
    </w:p>
    <w:p w14:paraId="72E0A2C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:ba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oMenu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</w:t>
      </w:r>
    </w:p>
    <w:p w14:paraId="2ED1DB2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/&gt;</w:t>
      </w:r>
    </w:p>
    <w:p w14:paraId="43D225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/div&gt;</w:t>
      </w:r>
    </w:p>
    <w:p w14:paraId="6FF131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template&gt;</w:t>
      </w:r>
    </w:p>
    <w:p w14:paraId="12F9D43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154DFAC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cript&gt;</w:t>
      </w:r>
    </w:p>
    <w:p w14:paraId="6B994BE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impor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ddData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from "./components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ddData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;</w:t>
      </w:r>
    </w:p>
    <w:p w14:paraId="7301A0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reports from "./components/reports";</w:t>
      </w:r>
    </w:p>
    <w:p w14:paraId="207A288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Pag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from "./components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Pag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;</w:t>
      </w:r>
    </w:p>
    <w:p w14:paraId="0970B58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3EFEB2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xport default {</w:t>
      </w:r>
    </w:p>
    <w:p w14:paraId="661C45F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name: 'App',</w:t>
      </w:r>
    </w:p>
    <w:p w14:paraId="65B469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omponents:{</w:t>
      </w:r>
    </w:p>
    <w:p w14:paraId="554E6DB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ddData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 reports,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Page</w:t>
      </w:r>
      <w:proofErr w:type="spellEnd"/>
    </w:p>
    <w:p w14:paraId="3CD51B2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567F1D5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ata(){</w:t>
      </w:r>
    </w:p>
    <w:p w14:paraId="6595E7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{</w:t>
      </w:r>
    </w:p>
    <w:p w14:paraId="42DB2ED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ge: 3</w:t>
      </w:r>
    </w:p>
    <w:p w14:paraId="6DA1A2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6CF5869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2238425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omputed:{</w:t>
      </w:r>
    </w:p>
    <w:p w14:paraId="6356D3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ashierNa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150E469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g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'name');</w:t>
      </w:r>
    </w:p>
    <w:p w14:paraId="5FB771A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B9059E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0BD6CAC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ethods:{</w:t>
      </w:r>
    </w:p>
    <w:p w14:paraId="4A2D89B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oMenu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5009C48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pag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0;</w:t>
      </w:r>
    </w:p>
    <w:p w14:paraId="21C5DAC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3E667B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exit(){</w:t>
      </w:r>
    </w:p>
    <w:p w14:paraId="7CAEF9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pag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3;</w:t>
      </w:r>
    </w:p>
    <w:p w14:paraId="5FA432C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clea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393DB8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0FE420F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DD09CE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07215F6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script&gt;</w:t>
      </w:r>
    </w:p>
    <w:p w14:paraId="2656DA4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6D017F8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tyle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n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c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6D8764A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@import './assets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onts.sc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';</w:t>
      </w:r>
    </w:p>
    <w:p w14:paraId="7E2CE3B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*{</w:t>
      </w:r>
    </w:p>
    <w:p w14:paraId="1B297C6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argin: 0;</w:t>
      </w:r>
    </w:p>
    <w:p w14:paraId="2195BAC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082A61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ody{</w:t>
      </w:r>
    </w:p>
    <w:p w14:paraId="5CE44D2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lay: flex;</w:t>
      </w:r>
    </w:p>
    <w:p w14:paraId="3D7073C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lign-items: center;</w:t>
      </w:r>
    </w:p>
    <w:p w14:paraId="1E16BC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justify-content: center;</w:t>
      </w:r>
    </w:p>
    <w:p w14:paraId="695272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height: 100vh;</w:t>
      </w:r>
    </w:p>
    <w:p w14:paraId="1AED3D3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43, 243, 243);</w:t>
      </w:r>
    </w:p>
    <w:p w14:paraId="1A51B26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4B351F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#app {</w:t>
      </w:r>
    </w:p>
    <w:p w14:paraId="5012299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ont-family: '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Jos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', sans-serif;</w:t>
      </w:r>
    </w:p>
    <w:p w14:paraId="63D2FE3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webki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font-smoothing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ntialias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30706F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z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os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font-smoothing: grayscale;</w:t>
      </w:r>
    </w:p>
    <w:p w14:paraId="64795A4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text-align: center;</w:t>
      </w:r>
    </w:p>
    <w:p w14:paraId="1E89172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olor: #2c3e50;</w:t>
      </w:r>
    </w:p>
    <w:p w14:paraId="0C4935D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6FA24AD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: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webki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scrollbar {</w:t>
      </w:r>
    </w:p>
    <w:p w14:paraId="401D477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width: 5px;</w:t>
      </w:r>
    </w:p>
    <w:p w14:paraId="3E4B465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68D76F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2BDB46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: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webki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scrollbar-track {</w:t>
      </w:r>
    </w:p>
    <w:p w14:paraId="162A82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16, 216, 216);</w:t>
      </w:r>
    </w:p>
    <w:p w14:paraId="77CBB8C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5D7CDA3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19CCA96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: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webki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scrollbar-thumb {</w:t>
      </w:r>
    </w:p>
    <w:p w14:paraId="5B8CA9F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ackground: #888;</w:t>
      </w:r>
    </w:p>
    <w:p w14:paraId="3E60593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amp;:hover{</w:t>
      </w:r>
    </w:p>
    <w:p w14:paraId="114C7F6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#555;</w:t>
      </w:r>
    </w:p>
    <w:p w14:paraId="3EC18B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222401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5A48A2D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menu{</w:t>
      </w:r>
    </w:p>
    <w:p w14:paraId="2F9BF38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lay: flex;</w:t>
      </w:r>
    </w:p>
    <w:p w14:paraId="0CD9C78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lex-direction: column;</w:t>
      </w:r>
    </w:p>
    <w:p w14:paraId="19C83ED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lign-items: center;</w:t>
      </w:r>
    </w:p>
    <w:p w14:paraId="321F8B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0, 229, 229);</w:t>
      </w:r>
    </w:p>
    <w:p w14:paraId="7F43458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0 0 10px;</w:t>
      </w:r>
    </w:p>
    <w:p w14:paraId="52CF819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width: 300px;</w:t>
      </w:r>
    </w:p>
    <w:p w14:paraId="7DAB828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height: 300px;</w:t>
      </w:r>
    </w:p>
    <w:p w14:paraId="37BC4F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rder-radius: 5px;</w:t>
      </w:r>
    </w:p>
    <w:p w14:paraId="4E3D6B3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x-shadow: 0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0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19px 3px #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ccccc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2547F5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54AD8FD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header{</w:t>
      </w:r>
    </w:p>
    <w:p w14:paraId="2174FB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width: 100%;</w:t>
      </w:r>
    </w:p>
    <w:p w14:paraId="1FE83FB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lay: flex;</w:t>
      </w:r>
    </w:p>
    <w:p w14:paraId="2BE132D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justify-content: space-between;</w:t>
      </w:r>
    </w:p>
    <w:p w14:paraId="7968100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5px 10px;</w:t>
      </w:r>
    </w:p>
    <w:p w14:paraId="283C105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x-sizing: border-box;</w:t>
      </w:r>
    </w:p>
    <w:p w14:paraId="234CE3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ont-size: 20px;</w:t>
      </w:r>
    </w:p>
    <w:p w14:paraId="57D1E08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ont-weight: 500;</w:t>
      </w:r>
    </w:p>
    <w:p w14:paraId="299E9F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opacity: .9;</w:t>
      </w:r>
    </w:p>
    <w:p w14:paraId="454804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53, 251, 251);</w:t>
      </w:r>
    </w:p>
    <w:p w14:paraId="76EFA8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631AF15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back{</w:t>
      </w:r>
    </w:p>
    <w:p w14:paraId="1BA8A23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2px 6px;</w:t>
      </w:r>
    </w:p>
    <w:p w14:paraId="2F64FAF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ursor: pointer;</w:t>
      </w:r>
    </w:p>
    <w:p w14:paraId="4FFDAD4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transition: .2s;</w:t>
      </w:r>
    </w:p>
    <w:p w14:paraId="51ED4FD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rder-radius: 5px;</w:t>
      </w:r>
    </w:p>
    <w:p w14:paraId="181BC2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amp;:hover{</w:t>
      </w:r>
    </w:p>
    <w:p w14:paraId="7BF988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99, 199, 199);</w:t>
      </w:r>
    </w:p>
    <w:p w14:paraId="2EE3FA5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B06A8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}</w:t>
      </w:r>
    </w:p>
    <w:p w14:paraId="4979385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menu-elements{</w:t>
      </w:r>
    </w:p>
    <w:p w14:paraId="4A7439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argin-top: 40px;</w:t>
      </w:r>
    </w:p>
    <w:p w14:paraId="67DE1EE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lay: flex;</w:t>
      </w:r>
    </w:p>
    <w:p w14:paraId="4F54181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lex-direction: column;</w:t>
      </w:r>
    </w:p>
    <w:p w14:paraId="682C656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lign-items: center;</w:t>
      </w:r>
    </w:p>
    <w:p w14:paraId="0A3BB5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justify-content: space-between;</w:t>
      </w:r>
    </w:p>
    <w:p w14:paraId="2FBD43D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height: 60%;</w:t>
      </w:r>
    </w:p>
    <w:p w14:paraId="0ADF82E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3BAE2A9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element{</w:t>
      </w:r>
    </w:p>
    <w:p w14:paraId="23A5C0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10px 8px;</w:t>
      </w:r>
    </w:p>
    <w:p w14:paraId="28D889D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07, 207, 207);</w:t>
      </w:r>
    </w:p>
    <w:p w14:paraId="162C9B7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rder-radius: 5px;</w:t>
      </w:r>
    </w:p>
    <w:p w14:paraId="48547A4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width: 100%;</w:t>
      </w:r>
    </w:p>
    <w:p w14:paraId="6BE38D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ont-weight: 600;</w:t>
      </w:r>
    </w:p>
    <w:p w14:paraId="13BFBD5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ont-size: 19px;</w:t>
      </w:r>
    </w:p>
    <w:p w14:paraId="3DCF2D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ursor: pointer;</w:t>
      </w:r>
    </w:p>
    <w:p w14:paraId="500EE71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transition: .2s;</w:t>
      </w:r>
    </w:p>
    <w:p w14:paraId="66C37F0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amp;:hover{</w:t>
      </w:r>
    </w:p>
    <w:p w14:paraId="74ECC8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lor: white;</w:t>
      </w:r>
    </w:p>
    <w:p w14:paraId="3ADD15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gray;</w:t>
      </w:r>
    </w:p>
    <w:p w14:paraId="4E9D4D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ansform: scale(1.05);</w:t>
      </w:r>
    </w:p>
    <w:p w14:paraId="03A97B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17EFC82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64DE60A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style&gt;</w:t>
      </w:r>
    </w:p>
    <w:p w14:paraId="7AD59DA1" w14:textId="700D12C3" w:rsidR="00894E6B" w:rsidRPr="003B690A" w:rsidRDefault="006249B1" w:rsidP="003B690A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br w:type="page"/>
      </w:r>
    </w:p>
    <w:p w14:paraId="5771BC7F" w14:textId="07B81067" w:rsidR="00894E6B" w:rsidRPr="00B66210" w:rsidRDefault="00905078" w:rsidP="00905078">
      <w:pPr>
        <w:ind w:firstLine="0"/>
        <w:jc w:val="right"/>
        <w:rPr>
          <w:b/>
          <w:bCs/>
        </w:rPr>
      </w:pPr>
      <w:r>
        <w:rPr>
          <w:b/>
          <w:bCs/>
        </w:rPr>
        <w:lastRenderedPageBreak/>
        <w:t>Приложение</w:t>
      </w:r>
      <w:r w:rsidRPr="00B66210">
        <w:rPr>
          <w:b/>
          <w:bCs/>
        </w:rPr>
        <w:t xml:space="preserve"> 3.</w:t>
      </w:r>
    </w:p>
    <w:p w14:paraId="0E0AAA0C" w14:textId="72BC6A29" w:rsidR="00255C8C" w:rsidRPr="006249B1" w:rsidRDefault="0086029C" w:rsidP="006249B1">
      <w:pPr>
        <w:rPr>
          <w:b/>
        </w:rPr>
      </w:pPr>
      <w:r w:rsidRPr="006249B1">
        <w:rPr>
          <w:b/>
        </w:rPr>
        <w:t>Страница Операции</w:t>
      </w:r>
      <w:r w:rsidR="00894E6B" w:rsidRPr="006249B1">
        <w:rPr>
          <w:b/>
        </w:rPr>
        <w:t xml:space="preserve"> Листинг</w:t>
      </w:r>
    </w:p>
    <w:p w14:paraId="4019B51D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emplate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3545EAB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div class="operation-block"&gt;</w:t>
      </w:r>
    </w:p>
    <w:p w14:paraId="5649218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header"&gt;</w:t>
      </w:r>
    </w:p>
    <w:p w14:paraId="4E99003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back" @click="back"&gt;</w:t>
      </w:r>
    </w:p>
    <w:p w14:paraId="5EAAA1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азад</w:t>
      </w:r>
      <w:proofErr w:type="spellEnd"/>
    </w:p>
    <w:p w14:paraId="52FE378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7DA4BA0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what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opearatio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3380F6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Операция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</w:t>
      </w:r>
    </w:p>
    <w:p w14:paraId="758FD89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select v-model="operation" name="" id=""&gt;</w:t>
      </w:r>
    </w:p>
    <w:p w14:paraId="2A7612A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option :value="0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Продажа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option&gt;</w:t>
      </w:r>
    </w:p>
    <w:p w14:paraId="0EB6177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option :value="1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озврат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option&gt;</w:t>
      </w:r>
    </w:p>
    <w:p w14:paraId="7AAFDE3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select&gt;</w:t>
      </w:r>
    </w:p>
    <w:p w14:paraId="47EBD81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3DCDBF8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pay-method"&gt;</w:t>
      </w:r>
    </w:p>
    <w:p w14:paraId="193A4BD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Оплата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аличные</w:t>
      </w:r>
      <w:proofErr w:type="spellEnd"/>
    </w:p>
    <w:p w14:paraId="6C7CDCE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0D33B40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</w:t>
      </w:r>
    </w:p>
    <w:p w14:paraId="138D70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main-block"&gt;</w:t>
      </w:r>
    </w:p>
    <w:p w14:paraId="342CDAD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settings"&gt;</w:t>
      </w:r>
    </w:p>
    <w:p w14:paraId="37D41B5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chose-rows"&gt;</w:t>
      </w:r>
    </w:p>
    <w:p w14:paraId="5F2972A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Колличество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мебели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</w:t>
      </w:r>
    </w:p>
    <w:p w14:paraId="54215F2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input type="number" v-model="rows"&gt;</w:t>
      </w:r>
    </w:p>
    <w:p w14:paraId="1F4BD16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3AAE2B4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send" @cli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ostData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46BEECC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Отправить</w:t>
      </w:r>
      <w:proofErr w:type="spellEnd"/>
    </w:p>
    <w:p w14:paraId="258D77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3F2151F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7C51293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info-row"&gt;</w:t>
      </w:r>
    </w:p>
    <w:p w14:paraId="50A6482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num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омер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162B6DC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name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азвание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1B1ED15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quantity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Колличество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0852E2D6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 class</w:t>
      </w:r>
      <w:r w:rsidRPr="00747FCF">
        <w:rPr>
          <w:rFonts w:ascii="Courier New" w:hAnsi="Courier New" w:cs="Courier New"/>
          <w:color w:val="auto"/>
          <w:sz w:val="21"/>
          <w:szCs w:val="21"/>
        </w:rPr>
        <w:t>="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rice</w:t>
      </w:r>
      <w:r w:rsidRPr="00747FCF">
        <w:rPr>
          <w:rFonts w:ascii="Courier New" w:hAnsi="Courier New" w:cs="Courier New"/>
          <w:color w:val="auto"/>
          <w:sz w:val="21"/>
          <w:szCs w:val="21"/>
        </w:rPr>
        <w:t>"&gt;Цена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за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1ед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6ED4DD7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77421BF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rows"&gt;</w:t>
      </w:r>
    </w:p>
    <w:p w14:paraId="3E38A46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v-for="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,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in mass" :key="k" class="row"&gt;</w:t>
      </w:r>
    </w:p>
    <w:p w14:paraId="1E0902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input v-model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type="text"&gt;</w:t>
      </w:r>
    </w:p>
    <w:p w14:paraId="5AC403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input v-model="f.name" type="text"&gt;</w:t>
      </w:r>
    </w:p>
    <w:p w14:paraId="2CCE731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input v-model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quantit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type="number"&gt;</w:t>
      </w:r>
    </w:p>
    <w:p w14:paraId="072238B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input v-model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pr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type="number"&gt;</w:t>
      </w:r>
    </w:p>
    <w:p w14:paraId="46E7560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33DCC45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3765A1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</w:t>
      </w:r>
    </w:p>
    <w:p w14:paraId="50E4946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money-block"&gt;</w:t>
      </w:r>
    </w:p>
    <w:p w14:paraId="6C1D626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&lt;div class="introduced" &gt;</w:t>
      </w:r>
    </w:p>
    <w:p w14:paraId="3E55958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несено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: &lt;input type="number" v-model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ntr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/&gt;</w:t>
      </w:r>
    </w:p>
    <w:p w14:paraId="7455992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12E07F5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about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4981623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amout"&gt;Сумма: &lt;span&gt;{{sum}}р&lt;/span&gt;&lt;/div&gt;</w:t>
      </w:r>
    </w:p>
    <w:p w14:paraId="03A1309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change"&gt;Сдача: &lt;span&gt;{{intrd - sum &gt; 0 ? intrd - sum : 0}}р&lt;/span&gt;&lt;/div&gt;</w:t>
      </w:r>
    </w:p>
    <w:p w14:paraId="59D116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4547AF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</w:t>
      </w:r>
    </w:p>
    <w:p w14:paraId="6A1F56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/div&gt;</w:t>
      </w:r>
    </w:p>
    <w:p w14:paraId="4F56C1A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template&gt;</w:t>
      </w:r>
    </w:p>
    <w:p w14:paraId="4E4EF6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65F3B5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cript&gt;</w:t>
      </w:r>
    </w:p>
    <w:p w14:paraId="4E735D4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{ http } from '.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http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';</w:t>
      </w:r>
    </w:p>
    <w:p w14:paraId="3ACE583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xport default {</w:t>
      </w:r>
    </w:p>
    <w:p w14:paraId="191C082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rops:{</w:t>
      </w:r>
    </w:p>
    <w:p w14:paraId="6370D06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:{</w:t>
      </w:r>
    </w:p>
    <w:p w14:paraId="79F6CC6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ype: Function,</w:t>
      </w:r>
    </w:p>
    <w:p w14:paraId="0C0CDAA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default: ()=&gt;{}</w:t>
      </w:r>
    </w:p>
    <w:p w14:paraId="642DBC2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4997B21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5B9887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ata(){</w:t>
      </w:r>
    </w:p>
    <w:p w14:paraId="058F733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{</w:t>
      </w:r>
    </w:p>
    <w:p w14:paraId="6B43643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ows: 6,</w:t>
      </w:r>
    </w:p>
    <w:p w14:paraId="1369438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ntr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0,</w:t>
      </w:r>
    </w:p>
    <w:p w14:paraId="4850D4C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mass: [],</w:t>
      </w:r>
    </w:p>
    <w:p w14:paraId="5FFFD9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operation: 0</w:t>
      </w:r>
    </w:p>
    <w:p w14:paraId="7550323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20A482E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623E1CC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ethods:{</w:t>
      </w:r>
    </w:p>
    <w:p w14:paraId="03E3B24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ushMa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mass){</w:t>
      </w:r>
    </w:p>
    <w:p w14:paraId="513A098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a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mass;</w:t>
      </w:r>
    </w:p>
    <w:p w14:paraId="3A8D714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5F40028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ostData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35AD6B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r(l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of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a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{</w:t>
      </w:r>
    </w:p>
    <w:p w14:paraId="5905D12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 (i.number == "" || i.name == "" || i.quantity == "" || i.price == ""){</w:t>
      </w:r>
    </w:p>
    <w:p w14:paraId="4F34C531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alert</w:t>
      </w:r>
      <w:r w:rsidRPr="00747FCF">
        <w:rPr>
          <w:rFonts w:ascii="Courier New" w:hAnsi="Courier New" w:cs="Courier New"/>
          <w:color w:val="auto"/>
          <w:sz w:val="21"/>
          <w:szCs w:val="21"/>
        </w:rPr>
        <w:t>("Ошибка: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Остались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не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заполненные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поля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\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n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Заполните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поля,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либо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же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выберете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меньшее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количество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мебели");</w:t>
      </w:r>
    </w:p>
    <w:p w14:paraId="367DB95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return;</w:t>
      </w:r>
    </w:p>
    <w:p w14:paraId="103C6F4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7986293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2AE74FA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http.pos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'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p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transactions',{</w:t>
      </w:r>
    </w:p>
    <w:p w14:paraId="06E7E0D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ype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operatio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</w:t>
      </w:r>
    </w:p>
    <w:p w14:paraId="08A92E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ashier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301231,</w:t>
      </w:r>
    </w:p>
    <w:p w14:paraId="5D67371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products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ass.map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&gt; ({</w:t>
      </w:r>
    </w:p>
    <w:p w14:paraId="5BB9FE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number: Number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.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,</w:t>
      </w:r>
    </w:p>
    <w:p w14:paraId="09613EA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        title: i.name,</w:t>
      </w:r>
    </w:p>
    <w:p w14:paraId="72ACB3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quantity: Number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.quantit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,</w:t>
      </w:r>
    </w:p>
    <w:p w14:paraId="667AAF5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price: Number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.pr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,</w:t>
      </w:r>
    </w:p>
    <w:p w14:paraId="0BA57DC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)),</w:t>
      </w:r>
    </w:p>
    <w:p w14:paraId="66D7786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mGiv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um</w:t>
      </w:r>
      <w:proofErr w:type="spellEnd"/>
    </w:p>
    <w:p w14:paraId="73333FA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</w:t>
      </w:r>
    </w:p>
    <w:p w14:paraId="101E4FB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.then(()=&gt;{</w:t>
      </w:r>
    </w:p>
    <w:p w14:paraId="75E452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ba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</w:t>
      </w:r>
    </w:p>
    <w:p w14:paraId="532DB11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</w:t>
      </w:r>
    </w:p>
    <w:p w14:paraId="1AF09C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BAEA55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160AECD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omputed: {</w:t>
      </w:r>
    </w:p>
    <w:p w14:paraId="3C2C472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llFurnutur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09B2573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mass = [];</w:t>
      </w:r>
    </w:p>
    <w:p w14:paraId="19C9C89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r(l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0;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ow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++){</w:t>
      </w:r>
    </w:p>
    <w:p w14:paraId="6D20B4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ass.pu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{</w:t>
      </w:r>
    </w:p>
    <w:p w14:paraId="1ABB56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number: '',</w:t>
      </w:r>
    </w:p>
    <w:p w14:paraId="1FF0295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name: '',</w:t>
      </w:r>
    </w:p>
    <w:p w14:paraId="5B6F6F0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quantity: '',</w:t>
      </w:r>
    </w:p>
    <w:p w14:paraId="5D028F9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price: ''</w:t>
      </w:r>
    </w:p>
    <w:p w14:paraId="464B9B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);</w:t>
      </w:r>
    </w:p>
    <w:p w14:paraId="5D92A8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5E59FF0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pushMa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mass);</w:t>
      </w:r>
    </w:p>
    <w:p w14:paraId="3D9A3B9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mass;</w:t>
      </w:r>
    </w:p>
    <w:p w14:paraId="60EBD2B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520064D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sum(){</w:t>
      </w:r>
    </w:p>
    <w:p w14:paraId="74287C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sum = 0;</w:t>
      </w:r>
    </w:p>
    <w:p w14:paraId="5044792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onsole.log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allFurnuture.leng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6DE99C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r(l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of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a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{</w:t>
      </w:r>
    </w:p>
    <w:p w14:paraId="361EE1F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sum += (i.price ? Number(i.price) : 0) * ( i.quantity ? Number(i.quantity) : 0);</w:t>
      </w:r>
    </w:p>
    <w:p w14:paraId="59D065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2AD1C68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sum;</w:t>
      </w:r>
    </w:p>
    <w:p w14:paraId="4CB8D36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6993B58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62A8712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730904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script&gt;</w:t>
      </w:r>
    </w:p>
    <w:p w14:paraId="3C0A62C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57C1D3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tyle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n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c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scoped&gt;</w:t>
      </w:r>
    </w:p>
    <w:p w14:paraId="3579DEA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operation-block{</w:t>
      </w:r>
    </w:p>
    <w:p w14:paraId="1F5EDF4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15A81B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lex-direction: column;</w:t>
      </w:r>
    </w:p>
    <w:p w14:paraId="6D35E6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align-items: flex-start;</w:t>
      </w:r>
    </w:p>
    <w:p w14:paraId="47EB279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8, 238, 238);</w:t>
      </w:r>
    </w:p>
    <w:p w14:paraId="2359AD3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x-shadow: 0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0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19px 3px #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ccccc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42579C2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60F723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header{</w:t>
      </w:r>
    </w:p>
    <w:p w14:paraId="099CA7B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align-items: center;</w:t>
      </w:r>
    </w:p>
    <w:p w14:paraId="59DA7F6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2E576D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what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opearatio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.pay-method{</w:t>
      </w:r>
    </w:p>
    <w:p w14:paraId="6AFED6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ont-weight: 500;</w:t>
      </w:r>
    </w:p>
    <w:p w14:paraId="4D75CDF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ont-size: 17px;</w:t>
      </w:r>
    </w:p>
    <w:p w14:paraId="3B6C8FC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lor: black;</w:t>
      </w:r>
    </w:p>
    <w:p w14:paraId="4ED4542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select{</w:t>
      </w:r>
    </w:p>
    <w:p w14:paraId="42AC4E7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nt-family: '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Jos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';</w:t>
      </w:r>
    </w:p>
    <w:p w14:paraId="674B8C0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ursor: pointer;</w:t>
      </w:r>
    </w:p>
    <w:p w14:paraId="58474C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outline: unset;</w:t>
      </w:r>
    </w:p>
    <w:p w14:paraId="4246C71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nt-size: 17px;</w:t>
      </w:r>
    </w:p>
    <w:p w14:paraId="3050A22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0px;</w:t>
      </w:r>
    </w:p>
    <w:p w14:paraId="2068D7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margin: 0px;</w:t>
      </w:r>
    </w:p>
    <w:p w14:paraId="713191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unset;</w:t>
      </w:r>
    </w:p>
    <w:p w14:paraId="159AFD2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75EFB08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7548E6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main-block{</w:t>
      </w:r>
    </w:p>
    <w:p w14:paraId="51E6D69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0px 5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5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1FC4016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D779B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settings{</w:t>
      </w:r>
    </w:p>
    <w:p w14:paraId="30A39BB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0F99B6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justify-content: space-between;</w:t>
      </w:r>
    </w:p>
    <w:p w14:paraId="16F303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8px;</w:t>
      </w:r>
    </w:p>
    <w:p w14:paraId="03DC542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margin: 5px 0;</w:t>
      </w:r>
    </w:p>
    <w:p w14:paraId="36950F6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F7D5F0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chose-rows{</w:t>
      </w:r>
    </w:p>
    <w:p w14:paraId="57B268C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726981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align-items: center;</w:t>
      </w:r>
    </w:p>
    <w:p w14:paraId="548EF14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nput{</w:t>
      </w:r>
    </w:p>
    <w:p w14:paraId="0ACBD40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0, 230, 230);</w:t>
      </w:r>
    </w:p>
    <w:p w14:paraId="48925EE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unset;</w:t>
      </w:r>
    </w:p>
    <w:p w14:paraId="324F5A2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5px;</w:t>
      </w:r>
    </w:p>
    <w:p w14:paraId="294321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1px solid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26, 226, 226);</w:t>
      </w:r>
    </w:p>
    <w:p w14:paraId="0F748AD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outline: unset;</w:t>
      </w:r>
    </w:p>
    <w:p w14:paraId="04FE497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nt-size: 16px;</w:t>
      </w:r>
    </w:p>
    <w:p w14:paraId="2A5651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width: 50px;</w:t>
      </w:r>
    </w:p>
    <w:p w14:paraId="4C77BBF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287404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5EBB3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send{</w:t>
      </w:r>
    </w:p>
    <w:p w14:paraId="3E58FD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2px 20px;</w:t>
      </w:r>
    </w:p>
    <w:p w14:paraId="770D179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5px;</w:t>
      </w:r>
    </w:p>
    <w:p w14:paraId="4C4E89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24, 224, 224);</w:t>
      </w:r>
    </w:p>
    <w:p w14:paraId="7C0BE24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ont-weight: 600;</w:t>
      </w:r>
    </w:p>
    <w:p w14:paraId="6EF5062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ont-size: 19px;</w:t>
      </w:r>
    </w:p>
    <w:p w14:paraId="48F9D4E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ansition: .2s;</w:t>
      </w:r>
    </w:p>
    <w:p w14:paraId="336A119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ursor: pointer;</w:t>
      </w:r>
    </w:p>
    <w:p w14:paraId="0732908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amp;:hover{</w:t>
      </w:r>
    </w:p>
    <w:p w14:paraId="39DE378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73, 173, 173);</w:t>
      </w:r>
    </w:p>
    <w:p w14:paraId="1D04CB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olor: white;</w:t>
      </w:r>
    </w:p>
    <w:p w14:paraId="5C0FF81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6BACB47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5B94F31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rows{</w:t>
      </w:r>
    </w:p>
    <w:p w14:paraId="7C3F289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height: 156px;</w:t>
      </w:r>
    </w:p>
    <w:p w14:paraId="1E0574F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overflow-y: scroll;</w:t>
      </w:r>
    </w:p>
    <w:p w14:paraId="5264D31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100%;</w:t>
      </w:r>
    </w:p>
    <w:p w14:paraId="0103DFE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CB11E4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info-row{</w:t>
      </w:r>
    </w:p>
    <w:p w14:paraId="01E415B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2622C79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100%;</w:t>
      </w:r>
    </w:p>
    <w:p w14:paraId="1F50D35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-right: 4px;</w:t>
      </w:r>
    </w:p>
    <w:p w14:paraId="7AC804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x-sizing: border-box;</w:t>
      </w:r>
    </w:p>
    <w:p w14:paraId="66731F7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v{</w:t>
      </w:r>
    </w:p>
    <w:p w14:paraId="698B864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width: 25%;</w:t>
      </w:r>
    </w:p>
    <w:p w14:paraId="28AB2E6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height: 20px;</w:t>
      </w:r>
    </w:p>
    <w:p w14:paraId="4A2012B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white;</w:t>
      </w:r>
    </w:p>
    <w:p w14:paraId="4B7BB7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2px 4px;</w:t>
      </w:r>
    </w:p>
    <w:p w14:paraId="64293D4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width: 150px;</w:t>
      </w:r>
    </w:p>
    <w:p w14:paraId="1D203C9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display: flex;</w:t>
      </w:r>
    </w:p>
    <w:p w14:paraId="78C1FD8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align-items: center;</w:t>
      </w:r>
    </w:p>
    <w:p w14:paraId="4527B0C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1px solid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26, 226, 226);</w:t>
      </w:r>
    </w:p>
    <w:p w14:paraId="1EB5BE0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3D46DB9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262342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row{</w:t>
      </w:r>
    </w:p>
    <w:p w14:paraId="6C7773E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nput{</w:t>
      </w:r>
    </w:p>
    <w:p w14:paraId="3DA6B73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height: 20px;</w:t>
      </w:r>
    </w:p>
    <w:p w14:paraId="3FD09A4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width: 150px;</w:t>
      </w:r>
    </w:p>
    <w:p w14:paraId="40BB0D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2px 4px;</w:t>
      </w:r>
    </w:p>
    <w:p w14:paraId="62F8355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white;</w:t>
      </w:r>
    </w:p>
    <w:p w14:paraId="6722B2A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1px solid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26, 226, 226);</w:t>
      </w:r>
    </w:p>
    <w:p w14:paraId="392B9F8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outline: unset;</w:t>
      </w:r>
    </w:p>
    <w:p w14:paraId="5994047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E7C1DD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1A91044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money-block{</w:t>
      </w:r>
    </w:p>
    <w:p w14:paraId="485D6BA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42F80CC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justify-content: space-between;</w:t>
      </w:r>
    </w:p>
    <w:p w14:paraId="410E4A9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100%;</w:t>
      </w:r>
    </w:p>
    <w:p w14:paraId="5C4F593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0px 5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5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6B1E8A3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x-sizing: border-box;</w:t>
      </w:r>
    </w:p>
    <w:p w14:paraId="0DA8534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D8F2D0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introduced{</w:t>
      </w:r>
    </w:p>
    <w:p w14:paraId="48BFFA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0, 230, 230);</w:t>
      </w:r>
    </w:p>
    <w:p w14:paraId="080A40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5px;</w:t>
      </w:r>
    </w:p>
    <w:p w14:paraId="0C5BFF2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405834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0 5px;</w:t>
      </w:r>
    </w:p>
    <w:p w14:paraId="12D1384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box-sizing: border-box;</w:t>
      </w:r>
    </w:p>
    <w:p w14:paraId="7F69C5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align-items: center;</w:t>
      </w:r>
    </w:p>
    <w:p w14:paraId="17CC9B6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nput{</w:t>
      </w:r>
    </w:p>
    <w:p w14:paraId="1F7358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0, 230, 230);</w:t>
      </w:r>
    </w:p>
    <w:p w14:paraId="272921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unset;</w:t>
      </w:r>
    </w:p>
    <w:p w14:paraId="6FE4B17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5px;</w:t>
      </w:r>
    </w:p>
    <w:p w14:paraId="33798E6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outline: unset;</w:t>
      </w:r>
    </w:p>
    <w:p w14:paraId="5958F3A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nt-size: 16px;</w:t>
      </w:r>
    </w:p>
    <w:p w14:paraId="448795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width: 85px;</w:t>
      </w:r>
    </w:p>
    <w:p w14:paraId="207E13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FD05F0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17DAF5F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about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{</w:t>
      </w:r>
    </w:p>
    <w:p w14:paraId="461A33A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25.5%;</w:t>
      </w:r>
    </w:p>
    <w:p w14:paraId="763C9FB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EC796E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mou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.change{</w:t>
      </w:r>
    </w:p>
    <w:p w14:paraId="19F505F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0 5px;</w:t>
      </w:r>
    </w:p>
    <w:p w14:paraId="67F1C9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x-sizing: border-box;</w:t>
      </w:r>
    </w:p>
    <w:p w14:paraId="41C1149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0, 230, 230);</w:t>
      </w:r>
    </w:p>
    <w:p w14:paraId="273F443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5px;</w:t>
      </w:r>
    </w:p>
    <w:p w14:paraId="4127B7C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ext-align: start;</w:t>
      </w:r>
    </w:p>
    <w:p w14:paraId="2BC265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100%;</w:t>
      </w:r>
    </w:p>
    <w:p w14:paraId="5BB8C98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span{</w:t>
      </w:r>
    </w:p>
    <w:p w14:paraId="5B191BB5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ont</w:t>
      </w:r>
      <w:r w:rsidRPr="00747FCF">
        <w:rPr>
          <w:rFonts w:ascii="Courier New" w:hAnsi="Courier New" w:cs="Courier New"/>
          <w:color w:val="auto"/>
          <w:sz w:val="21"/>
          <w:szCs w:val="21"/>
        </w:rPr>
        <w:t>-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weight</w:t>
      </w:r>
      <w:r w:rsidRPr="00747FCF">
        <w:rPr>
          <w:rFonts w:ascii="Courier New" w:hAnsi="Courier New" w:cs="Courier New"/>
          <w:color w:val="auto"/>
          <w:sz w:val="21"/>
          <w:szCs w:val="21"/>
        </w:rPr>
        <w:t>: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600;</w:t>
      </w:r>
    </w:p>
    <w:p w14:paraId="6D48E7C3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}</w:t>
      </w:r>
    </w:p>
    <w:p w14:paraId="20F00B18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}</w:t>
      </w:r>
    </w:p>
    <w:p w14:paraId="33E656E2" w14:textId="31BF6A86" w:rsidR="006249B1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t>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tyle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0CD7114D" w14:textId="4FC9720F" w:rsidR="00894E6B" w:rsidRPr="00747FCF" w:rsidRDefault="006249B1" w:rsidP="003B690A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br w:type="page"/>
      </w:r>
    </w:p>
    <w:p w14:paraId="534BF37B" w14:textId="00178750" w:rsidR="00255C8C" w:rsidRPr="00B66210" w:rsidRDefault="00905078" w:rsidP="00905078">
      <w:pPr>
        <w:ind w:firstLine="0"/>
        <w:jc w:val="right"/>
        <w:rPr>
          <w:b/>
          <w:bCs/>
        </w:rPr>
      </w:pPr>
      <w:r>
        <w:rPr>
          <w:b/>
          <w:bCs/>
        </w:rPr>
        <w:lastRenderedPageBreak/>
        <w:t>Приложение</w:t>
      </w:r>
      <w:r w:rsidRPr="00B66210">
        <w:rPr>
          <w:b/>
          <w:bCs/>
        </w:rPr>
        <w:t xml:space="preserve"> 4.</w:t>
      </w:r>
    </w:p>
    <w:p w14:paraId="60DC0E14" w14:textId="17EF52F5" w:rsidR="00894E6B" w:rsidRPr="006249B1" w:rsidRDefault="0086029C" w:rsidP="006249B1">
      <w:pPr>
        <w:rPr>
          <w:b/>
        </w:rPr>
      </w:pPr>
      <w:r w:rsidRPr="006249B1">
        <w:rPr>
          <w:b/>
        </w:rPr>
        <w:t xml:space="preserve">Модуль Транзакции </w:t>
      </w:r>
      <w:r w:rsidR="00894E6B" w:rsidRPr="006249B1">
        <w:rPr>
          <w:b/>
        </w:rPr>
        <w:t>листинг</w:t>
      </w:r>
    </w:p>
    <w:p w14:paraId="116FA7A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template&gt;</w:t>
      </w:r>
    </w:p>
    <w:p w14:paraId="037F4B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div class="modal-block"&gt;</w:t>
      </w:r>
    </w:p>
    <w:p w14:paraId="4580FA5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header"&gt;</w:t>
      </w:r>
    </w:p>
    <w:p w14:paraId="0010D1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back" @cli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ackToReport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203AF7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азад</w:t>
      </w:r>
      <w:proofErr w:type="spellEnd"/>
    </w:p>
    <w:p w14:paraId="11480C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141C6FE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trans-num"&gt;</w:t>
      </w:r>
    </w:p>
    <w:p w14:paraId="21FD6C8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Транзакция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№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dalObject.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</w:t>
      </w:r>
    </w:p>
    <w:p w14:paraId="123828D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0F839EB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@cli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eleteRepor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class="back"&gt;</w:t>
      </w:r>
    </w:p>
    <w:p w14:paraId="476DA24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Удалить</w:t>
      </w:r>
      <w:proofErr w:type="spellEnd"/>
    </w:p>
    <w:p w14:paraId="53F88E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018E5A4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</w:t>
      </w:r>
    </w:p>
    <w:p w14:paraId="4D2B32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main-info"&gt;</w:t>
      </w:r>
    </w:p>
    <w:p w14:paraId="0D4BEC0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info-row"&gt;</w:t>
      </w:r>
    </w:p>
    <w:p w14:paraId="34ABC63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name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азвание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товара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3CE0838D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 class</w:t>
      </w:r>
      <w:r w:rsidRPr="00747FCF">
        <w:rPr>
          <w:rFonts w:ascii="Courier New" w:hAnsi="Courier New" w:cs="Courier New"/>
          <w:color w:val="auto"/>
          <w:sz w:val="21"/>
          <w:szCs w:val="21"/>
        </w:rPr>
        <w:t>="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num</w:t>
      </w:r>
      <w:r w:rsidRPr="00747FCF">
        <w:rPr>
          <w:rFonts w:ascii="Courier New" w:hAnsi="Courier New" w:cs="Courier New"/>
          <w:color w:val="auto"/>
          <w:sz w:val="21"/>
          <w:szCs w:val="21"/>
        </w:rPr>
        <w:t>"&gt;</w:t>
      </w:r>
      <w:proofErr w:type="spellStart"/>
      <w:r w:rsidRPr="00747FCF">
        <w:rPr>
          <w:rFonts w:ascii="Courier New" w:hAnsi="Courier New" w:cs="Courier New"/>
          <w:color w:val="auto"/>
          <w:sz w:val="21"/>
          <w:szCs w:val="21"/>
        </w:rPr>
        <w:t>Колличество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0C2381F5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 class</w:t>
      </w:r>
      <w:r w:rsidRPr="00747FCF">
        <w:rPr>
          <w:rFonts w:ascii="Courier New" w:hAnsi="Courier New" w:cs="Courier New"/>
          <w:color w:val="auto"/>
          <w:sz w:val="21"/>
          <w:szCs w:val="21"/>
        </w:rPr>
        <w:t>="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rice</w:t>
      </w:r>
      <w:r w:rsidRPr="00747FCF">
        <w:rPr>
          <w:rFonts w:ascii="Courier New" w:hAnsi="Courier New" w:cs="Courier New"/>
          <w:color w:val="auto"/>
          <w:sz w:val="21"/>
          <w:szCs w:val="21"/>
        </w:rPr>
        <w:t>"&gt;Цена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за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1ед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493D3D4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price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Кассир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4D651CF1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 class</w:t>
      </w:r>
      <w:r w:rsidRPr="00747FCF">
        <w:rPr>
          <w:rFonts w:ascii="Courier New" w:hAnsi="Courier New" w:cs="Courier New"/>
          <w:color w:val="auto"/>
          <w:sz w:val="21"/>
          <w:szCs w:val="21"/>
        </w:rPr>
        <w:t>="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rice</w:t>
      </w:r>
      <w:r w:rsidRPr="00747FCF">
        <w:rPr>
          <w:rFonts w:ascii="Courier New" w:hAnsi="Courier New" w:cs="Courier New"/>
          <w:color w:val="auto"/>
          <w:sz w:val="21"/>
          <w:szCs w:val="21"/>
        </w:rPr>
        <w:t>"&gt;Общая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стоимость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3B143A52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&lt;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 class</w:t>
      </w:r>
      <w:r w:rsidRPr="00747FCF">
        <w:rPr>
          <w:rFonts w:ascii="Courier New" w:hAnsi="Courier New" w:cs="Courier New"/>
          <w:color w:val="auto"/>
          <w:sz w:val="21"/>
          <w:szCs w:val="21"/>
        </w:rPr>
        <w:t>="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rice</w:t>
      </w:r>
      <w:r w:rsidRPr="00747FCF">
        <w:rPr>
          <w:rFonts w:ascii="Courier New" w:hAnsi="Courier New" w:cs="Courier New"/>
          <w:color w:val="auto"/>
          <w:sz w:val="21"/>
          <w:szCs w:val="21"/>
        </w:rPr>
        <w:t>"&gt;Время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добавления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iv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120E1D6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428BBCE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rows"&gt;</w:t>
      </w:r>
    </w:p>
    <w:p w14:paraId="05DBEA9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v-for="(f,k) in modalObject.mass" :key="k" class="row"&gt;</w:t>
      </w:r>
    </w:p>
    <w:p w14:paraId="60C3DE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&gt;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titl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&lt;/div&gt;</w:t>
      </w:r>
    </w:p>
    <w:p w14:paraId="553221F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&gt;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pr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&lt;/div&gt;</w:t>
      </w:r>
    </w:p>
    <w:p w14:paraId="7F4D6C4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&gt;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quantit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&lt;/div&gt;</w:t>
      </w:r>
    </w:p>
    <w:p w14:paraId="583FA3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&gt;{{modalObject.name}}&lt;/div&gt;</w:t>
      </w:r>
    </w:p>
    <w:p w14:paraId="1C6014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&gt;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pr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*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.quantit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&lt;/div&gt;</w:t>
      </w:r>
    </w:p>
    <w:p w14:paraId="2D0325B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&gt;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dalObject.ti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&lt;/div&gt;</w:t>
      </w:r>
    </w:p>
    <w:p w14:paraId="6CCAF28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40C670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17CECB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/div&gt;</w:t>
      </w:r>
    </w:p>
    <w:p w14:paraId="7370606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bottom-menu"&gt;</w:t>
      </w:r>
    </w:p>
    <w:p w14:paraId="392E942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info"&gt;</w:t>
      </w:r>
    </w:p>
    <w:p w14:paraId="4AF65C1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total-price"&gt;</w:t>
      </w:r>
    </w:p>
    <w:p w14:paraId="6837692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несённая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сумма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: 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dalObject.pr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</w:t>
      </w:r>
    </w:p>
    <w:p w14:paraId="30C9904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3FB0B37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payment-method"&gt;</w:t>
      </w:r>
    </w:p>
    <w:p w14:paraId="78E25EA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Оплата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аличными</w:t>
      </w:r>
      <w:proofErr w:type="spellEnd"/>
    </w:p>
    <w:p w14:paraId="1F563F3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4AC4790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6E62C22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print" onclick="print()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Печать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5DC015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&lt;/div&gt;</w:t>
      </w:r>
    </w:p>
    <w:p w14:paraId="2D0AC73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/div&gt;</w:t>
      </w:r>
    </w:p>
    <w:p w14:paraId="118A2B6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template&gt;</w:t>
      </w:r>
    </w:p>
    <w:p w14:paraId="7CAFE9C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03A77B1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cript&gt;</w:t>
      </w:r>
    </w:p>
    <w:p w14:paraId="4B28E8A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{ http } from '.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http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'</w:t>
      </w:r>
    </w:p>
    <w:p w14:paraId="7B7258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xport default {</w:t>
      </w:r>
    </w:p>
    <w:p w14:paraId="6CC121B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rops:{</w:t>
      </w:r>
    </w:p>
    <w:p w14:paraId="48384C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ackToReport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{</w:t>
      </w:r>
    </w:p>
    <w:p w14:paraId="32E3E87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ype: Function,</w:t>
      </w:r>
    </w:p>
    <w:p w14:paraId="6C59EAD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default: ()=&gt;{}</w:t>
      </w:r>
    </w:p>
    <w:p w14:paraId="5093B44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4D7867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dalObjec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{</w:t>
      </w:r>
    </w:p>
    <w:p w14:paraId="1F36EDC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ype: Object,</w:t>
      </w:r>
    </w:p>
    <w:p w14:paraId="194C8B2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default: ()=&gt;{}</w:t>
      </w:r>
    </w:p>
    <w:p w14:paraId="28829F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361F473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68FB28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ethods:{</w:t>
      </w:r>
    </w:p>
    <w:p w14:paraId="0646C5D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eleteRepor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642123E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confirm('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ы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точно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хотите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удалить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?');</w:t>
      </w:r>
    </w:p>
    <w:p w14:paraId="666AF1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{</w:t>
      </w:r>
    </w:p>
    <w:p w14:paraId="2FAD04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http.delete('/api/transactions/'+this.modalObject.number)</w:t>
      </w:r>
    </w:p>
    <w:p w14:paraId="1B9AA74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.then(()=&gt;{</w:t>
      </w:r>
    </w:p>
    <w:p w14:paraId="17108E5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backToReport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7130510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)</w:t>
      </w:r>
    </w:p>
    <w:p w14:paraId="65A15BB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7A47BA1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2CBA086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7E206F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353191D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script&gt;</w:t>
      </w:r>
    </w:p>
    <w:p w14:paraId="49B3A4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0BA803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tyle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n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c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scoped&gt;</w:t>
      </w:r>
    </w:p>
    <w:p w14:paraId="47AB3FB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modal-block{</w:t>
      </w:r>
    </w:p>
    <w:p w14:paraId="0FB908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8, 238, 238);</w:t>
      </w:r>
    </w:p>
    <w:p w14:paraId="488EDEF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x-shadow: 0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0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19px 3px #c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cccc;</w:t>
      </w:r>
      <w:proofErr w:type="spellEnd"/>
    </w:p>
    <w:p w14:paraId="2C0B94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0 5px 20px;</w:t>
      </w:r>
    </w:p>
    <w:p w14:paraId="534606A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4079E79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main-info{</w:t>
      </w:r>
    </w:p>
    <w:p w14:paraId="1FB7860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margin-top: 20px;</w:t>
      </w:r>
    </w:p>
    <w:p w14:paraId="5E9D3DB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51547A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rows{</w:t>
      </w:r>
    </w:p>
    <w:p w14:paraId="30FBD4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height: 260px;</w:t>
      </w:r>
    </w:p>
    <w:p w14:paraId="480D36E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overflow-y: scroll;</w:t>
      </w:r>
    </w:p>
    <w:p w14:paraId="3E0082C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830px;</w:t>
      </w:r>
    </w:p>
    <w:p w14:paraId="34A5E8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5BE7B31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info-row{</w:t>
      </w:r>
    </w:p>
    <w:p w14:paraId="62CF0F6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99.5%;</w:t>
      </w:r>
    </w:p>
    <w:p w14:paraId="3C8F31F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06, 206, 206);</w:t>
      </w:r>
    </w:p>
    <w:p w14:paraId="5C7CD67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C3CE8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info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ow,.row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{</w:t>
      </w:r>
    </w:p>
    <w:p w14:paraId="07C0A7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04E4374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x-sizing: border-box;</w:t>
      </w:r>
    </w:p>
    <w:p w14:paraId="42294C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v{</w:t>
      </w:r>
    </w:p>
    <w:p w14:paraId="455A3D5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width: 25%;</w:t>
      </w:r>
    </w:p>
    <w:p w14:paraId="31F02B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display: flex;</w:t>
      </w:r>
    </w:p>
    <w:p w14:paraId="65AF0E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align-items: center;</w:t>
      </w:r>
    </w:p>
    <w:p w14:paraId="07C53FC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justify-content: center;</w:t>
      </w:r>
    </w:p>
    <w:p w14:paraId="352C5C8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dding: 5px;</w:t>
      </w:r>
    </w:p>
    <w:p w14:paraId="01E794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rder: 1px solid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50, 150, 150);</w:t>
      </w:r>
    </w:p>
    <w:p w14:paraId="2C31D46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ox-sizing: border-box;</w:t>
      </w:r>
    </w:p>
    <w:p w14:paraId="0EAD1E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227410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59A57DE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bottom-menu{</w:t>
      </w:r>
    </w:p>
    <w:p w14:paraId="3CDCF6B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03F2A45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justify-content: space-between;</w:t>
      </w:r>
    </w:p>
    <w:p w14:paraId="0E97D5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margin-top: 10px;</w:t>
      </w:r>
    </w:p>
    <w:p w14:paraId="71E87FA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F76060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print{</w:t>
      </w:r>
    </w:p>
    <w:p w14:paraId="6DD31F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100px;</w:t>
      </w:r>
    </w:p>
    <w:p w14:paraId="576F382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height: 65px;</w:t>
      </w:r>
    </w:p>
    <w:p w14:paraId="60CACD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5F48AE5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align-items: center;</w:t>
      </w:r>
    </w:p>
    <w:p w14:paraId="025520A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justify-content: center;</w:t>
      </w:r>
    </w:p>
    <w:p w14:paraId="16D1EFA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5px;</w:t>
      </w:r>
    </w:p>
    <w:p w14:paraId="0EE466E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04, 204, 204);</w:t>
      </w:r>
    </w:p>
    <w:p w14:paraId="6B4BF5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ansition: .2s;</w:t>
      </w:r>
    </w:p>
    <w:p w14:paraId="5C0E2E7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ursor: pointer;</w:t>
      </w:r>
    </w:p>
    <w:p w14:paraId="271A4F2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amp;:hover{</w:t>
      </w:r>
    </w:p>
    <w:p w14:paraId="375B213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34, 134, 134);</w:t>
      </w:r>
    </w:p>
    <w:p w14:paraId="3E1564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olor: white;</w:t>
      </w:r>
    </w:p>
    <w:p w14:paraId="55BAFE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01BE3D2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A3C36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total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rice,.paymen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method{</w:t>
      </w:r>
    </w:p>
    <w:p w14:paraId="72FF698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3px 8px;</w:t>
      </w:r>
    </w:p>
    <w:p w14:paraId="4B8050A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5px;</w:t>
      </w:r>
    </w:p>
    <w:p w14:paraId="14A33D8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06, 206, 206);</w:t>
      </w:r>
    </w:p>
    <w:p w14:paraId="557C77F3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margin</w:t>
      </w:r>
      <w:r w:rsidRPr="00747FCF">
        <w:rPr>
          <w:rFonts w:ascii="Courier New" w:hAnsi="Courier New" w:cs="Courier New"/>
          <w:color w:val="auto"/>
          <w:sz w:val="21"/>
          <w:szCs w:val="21"/>
        </w:rPr>
        <w:t>: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3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x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0;</w:t>
      </w:r>
    </w:p>
    <w:p w14:paraId="2312948C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}</w:t>
      </w:r>
    </w:p>
    <w:p w14:paraId="1AD98E96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t>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tyle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47D94340" w14:textId="74F5BFC5" w:rsidR="00894E6B" w:rsidRPr="00747FCF" w:rsidRDefault="006249B1" w:rsidP="003B690A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br w:type="page"/>
      </w:r>
    </w:p>
    <w:p w14:paraId="495FF7A8" w14:textId="5766CFEC" w:rsidR="00905078" w:rsidRPr="00B66210" w:rsidRDefault="00905078" w:rsidP="00905078">
      <w:pPr>
        <w:ind w:firstLine="0"/>
        <w:jc w:val="right"/>
        <w:rPr>
          <w:b/>
          <w:bCs/>
        </w:rPr>
      </w:pPr>
      <w:r>
        <w:rPr>
          <w:b/>
          <w:bCs/>
        </w:rPr>
        <w:lastRenderedPageBreak/>
        <w:t>Приложение</w:t>
      </w:r>
      <w:r w:rsidRPr="00B66210">
        <w:rPr>
          <w:b/>
          <w:bCs/>
        </w:rPr>
        <w:t xml:space="preserve"> 5.</w:t>
      </w:r>
    </w:p>
    <w:p w14:paraId="61A1090E" w14:textId="0B28B826" w:rsidR="00255C8C" w:rsidRPr="006249B1" w:rsidRDefault="0086029C" w:rsidP="006249B1">
      <w:pPr>
        <w:rPr>
          <w:b/>
        </w:rPr>
      </w:pPr>
      <w:r w:rsidRPr="006249B1">
        <w:rPr>
          <w:b/>
        </w:rPr>
        <w:t>Страница Транзакций</w:t>
      </w:r>
      <w:r w:rsidR="00894E6B" w:rsidRPr="006249B1">
        <w:rPr>
          <w:b/>
        </w:rPr>
        <w:t xml:space="preserve"> Листинг</w:t>
      </w:r>
    </w:p>
    <w:p w14:paraId="4396367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template&gt;</w:t>
      </w:r>
    </w:p>
    <w:p w14:paraId="74B3DB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div class="page"&gt;</w:t>
      </w:r>
    </w:p>
    <w:p w14:paraId="32F4E1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div class="report-block" v-if="!modal"&gt;</w:t>
      </w:r>
    </w:p>
    <w:p w14:paraId="7777DDF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header"&gt;</w:t>
      </w:r>
    </w:p>
    <w:p w14:paraId="4C8A693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back" @click="back"&gt;</w:t>
      </w:r>
    </w:p>
    <w:p w14:paraId="74F3A78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Назад</w:t>
      </w:r>
      <w:proofErr w:type="spellEnd"/>
    </w:p>
    <w:p w14:paraId="426E5D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1F115C3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780B5C2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info-search"&gt;</w:t>
      </w:r>
    </w:p>
    <w:p w14:paraId="66DC455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search"&gt;</w:t>
      </w:r>
    </w:p>
    <w:p w14:paraId="2B5E46A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input v-model="buff" type="text" placeholder="Поиск"&gt;</w:t>
      </w:r>
    </w:p>
    <w:p w14:paraId="5ACA034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 @cli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archMe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r-bt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</w:t>
      </w:r>
    </w:p>
    <w:p w14:paraId="12EDCAD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rc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static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arch.sv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alt=""&gt;</w:t>
      </w:r>
    </w:p>
    <w:p w14:paraId="478B451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/div&gt;</w:t>
      </w:r>
    </w:p>
    <w:p w14:paraId="44E74D6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7891BA3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operation-selector"&gt;</w:t>
      </w:r>
    </w:p>
    <w:p w14:paraId="09A1C0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Операция</w:t>
      </w:r>
      <w:proofErr w:type="spellEnd"/>
    </w:p>
    <w:p w14:paraId="1D6687B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select v-model="operation" name="" id=""&gt;</w:t>
      </w:r>
    </w:p>
    <w:p w14:paraId="01718B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option :value="null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се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option&gt;</w:t>
      </w:r>
    </w:p>
    <w:p w14:paraId="7BFD443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option :value="0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Продажа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option&gt;</w:t>
      </w:r>
    </w:p>
    <w:p w14:paraId="3E2F81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option :value="1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озврат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option&gt;</w:t>
      </w:r>
    </w:p>
    <w:p w14:paraId="3F88BA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/select&gt;</w:t>
      </w:r>
    </w:p>
    <w:p w14:paraId="7B765BB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06A8B59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114A904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div class="main-block"&gt;</w:t>
      </w:r>
    </w:p>
    <w:p w14:paraId="748D153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top-info-row"&gt;</w:t>
      </w:r>
    </w:p>
    <w:p w14:paraId="63746F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r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№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Транзакции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04F1A63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 class="name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Имя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4582ACA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 class="time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Время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412560C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 class="price"&gt;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Сумма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div&gt;</w:t>
      </w:r>
    </w:p>
    <w:p w14:paraId="51FD6B6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020F58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div class="rows"&gt;</w:t>
      </w:r>
    </w:p>
    <w:p w14:paraId="21BBF0D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div class="info-row" v-for="(i,k) in searchReq"</w:t>
      </w:r>
    </w:p>
    <w:p w14:paraId="42136B0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:key="k"</w:t>
      </w:r>
    </w:p>
    <w:p w14:paraId="7DFD02B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@click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openMod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"</w:t>
      </w:r>
    </w:p>
    <w:p w14:paraId="6E5E224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gt;</w:t>
      </w:r>
    </w:p>
    <w:p w14:paraId="2C5540E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div class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r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&gt;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.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&lt;/div&gt;</w:t>
      </w:r>
    </w:p>
    <w:p w14:paraId="5DA6B7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div class="name"&gt;{{i.cashier.username}}&lt;/div&gt;</w:t>
      </w:r>
    </w:p>
    <w:p w14:paraId="5FE618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div class="time"&gt;{{parseDate(i.createdAt)}}&lt;/div&gt;</w:t>
      </w:r>
    </w:p>
    <w:p w14:paraId="195713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&lt;div class="price"&gt;{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.tot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}&lt;/div&gt;</w:t>
      </w:r>
    </w:p>
    <w:p w14:paraId="3C9B2DB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&lt;/div&gt;</w:t>
      </w:r>
    </w:p>
    <w:p w14:paraId="28368D9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&lt;/div&gt;</w:t>
      </w:r>
    </w:p>
    <w:p w14:paraId="4FE2C33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&lt;/div&gt;</w:t>
      </w:r>
    </w:p>
    <w:p w14:paraId="49678A9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&lt;/div&gt; </w:t>
      </w:r>
    </w:p>
    <w:p w14:paraId="243BAD0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lt;modal</w:t>
      </w:r>
    </w:p>
    <w:p w14:paraId="2068A80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v-if="modal"</w:t>
      </w:r>
    </w:p>
    <w:p w14:paraId="6A03C6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: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ackToReport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oseMod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</w:t>
      </w:r>
    </w:p>
    <w:p w14:paraId="2DDF226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: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dalObjec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dalBuff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</w:t>
      </w:r>
    </w:p>
    <w:p w14:paraId="6438949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/&gt;      </w:t>
      </w:r>
    </w:p>
    <w:p w14:paraId="69A9AC1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lt;/div&gt;</w:t>
      </w:r>
    </w:p>
    <w:p w14:paraId="2D3BC7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template&gt;</w:t>
      </w:r>
    </w:p>
    <w:p w14:paraId="696218F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365ED1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cript&gt;</w:t>
      </w:r>
    </w:p>
    <w:p w14:paraId="284662C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{ http } from ".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http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;</w:t>
      </w:r>
    </w:p>
    <w:p w14:paraId="2F474B4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modal from "./modal";</w:t>
      </w:r>
    </w:p>
    <w:p w14:paraId="5D1F890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xport default {</w:t>
      </w:r>
    </w:p>
    <w:p w14:paraId="1DD7DD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rops:{</w:t>
      </w:r>
    </w:p>
    <w:p w14:paraId="7D5E43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:{</w:t>
      </w:r>
    </w:p>
    <w:p w14:paraId="244C9F0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ype: Function,</w:t>
      </w:r>
    </w:p>
    <w:p w14:paraId="2A7ED7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default: ()=&gt;{}</w:t>
      </w:r>
    </w:p>
    <w:p w14:paraId="5F295C5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50C7538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09DC8C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omponents:{</w:t>
      </w:r>
    </w:p>
    <w:p w14:paraId="6D1572F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modal</w:t>
      </w:r>
    </w:p>
    <w:p w14:paraId="6AE88F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76C7A25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ata(){</w:t>
      </w:r>
    </w:p>
    <w:p w14:paraId="63AC4DE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{</w:t>
      </w:r>
    </w:p>
    <w:p w14:paraId="643596D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ransactions: [],</w:t>
      </w:r>
    </w:p>
    <w:p w14:paraId="76E7D2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search: "",</w:t>
      </w:r>
    </w:p>
    <w:p w14:paraId="36816FA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uff: "",</w:t>
      </w:r>
    </w:p>
    <w:p w14:paraId="1EA526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operation: null,</w:t>
      </w:r>
    </w:p>
    <w:p w14:paraId="40C1AA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odalBuff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{},</w:t>
      </w:r>
    </w:p>
    <w:p w14:paraId="60B2FEF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modal: false</w:t>
      </w:r>
    </w:p>
    <w:p w14:paraId="4DEC49D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7CDA479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5CFAA2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ethods:{</w:t>
      </w:r>
    </w:p>
    <w:p w14:paraId="163E151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arseDat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date){</w:t>
      </w:r>
    </w:p>
    <w:p w14:paraId="66BAFC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d = new Date(date);</w:t>
      </w:r>
    </w:p>
    <w:p w14:paraId="2E73A85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`${d.getDate()}/${d.getMonth()}/${d.getFullYear()} ${d.getHours()}:${d.getMinutes()}`</w:t>
      </w:r>
    </w:p>
    <w:p w14:paraId="260EB06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1C93521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archMe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5AC105E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ar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buff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3A0D89E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347021D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openMod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e){</w:t>
      </w:r>
    </w:p>
    <w:p w14:paraId="4CCFBE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odalBuff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{</w:t>
      </w:r>
    </w:p>
    <w:p w14:paraId="58CEFC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mass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.product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</w:t>
      </w:r>
    </w:p>
    <w:p w14:paraId="17B7829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ime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parseDat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.createdA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,</w:t>
      </w:r>
    </w:p>
    <w:p w14:paraId="7619F19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name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.cashier.userna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</w:t>
      </w:r>
    </w:p>
    <w:p w14:paraId="5C56D93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    number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.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</w:t>
      </w:r>
    </w:p>
    <w:p w14:paraId="0AD71FD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price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.total</w:t>
      </w:r>
      <w:proofErr w:type="spellEnd"/>
    </w:p>
    <w:p w14:paraId="79EC67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7D56D2E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od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true;</w:t>
      </w:r>
    </w:p>
    <w:p w14:paraId="06E5C10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372A428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oseMod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6B46A52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odalBuff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{};</w:t>
      </w:r>
    </w:p>
    <w:p w14:paraId="103ADC4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mod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false;</w:t>
      </w:r>
    </w:p>
    <w:p w14:paraId="3D2072A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</w:t>
      </w:r>
    </w:p>
    <w:p w14:paraId="20DBE7C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getReport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2F57BF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http.ge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'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p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transactions')</w:t>
      </w:r>
    </w:p>
    <w:p w14:paraId="54583F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.then((response)=&gt;{</w:t>
      </w:r>
    </w:p>
    <w:p w14:paraId="5886D9B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transactio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sponse.data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485C4C5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</w:t>
      </w:r>
    </w:p>
    <w:p w14:paraId="17E9FB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0674732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3C723DA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omputed:{</w:t>
      </w:r>
    </w:p>
    <w:p w14:paraId="05B479D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archReq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{</w:t>
      </w:r>
    </w:p>
    <w:p w14:paraId="77B2700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s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ar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1381080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mass = [];</w:t>
      </w:r>
    </w:p>
    <w:p w14:paraId="581E9B1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ar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= ""){</w:t>
      </w:r>
    </w:p>
    <w:p w14:paraId="293075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operatio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{</w:t>
      </w:r>
    </w:p>
    <w:p w14:paraId="4329FF1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for(let t of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transactio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{</w:t>
      </w:r>
    </w:p>
    <w:p w14:paraId="3D2CBD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if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operatio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.chang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{</w:t>
      </w:r>
    </w:p>
    <w:p w14:paraId="786D9EC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ass.pu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);</w:t>
      </w:r>
    </w:p>
    <w:p w14:paraId="2072022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}</w:t>
      </w:r>
    </w:p>
    <w:p w14:paraId="50C875F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}</w:t>
      </w:r>
    </w:p>
    <w:p w14:paraId="3561831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78EF738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else</w:t>
      </w:r>
    </w:p>
    <w:p w14:paraId="152F0DC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mass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transactio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492F82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3EB0221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else{</w:t>
      </w:r>
    </w:p>
    <w:p w14:paraId="0619393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for(let t of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transactio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{</w:t>
      </w:r>
    </w:p>
    <w:p w14:paraId="10B4601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let n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.numb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72D7819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let un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.cashier.userna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509438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let p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.tot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6144B5A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if((s == n || s== un || s == p) &amp;&amp; (this.operation == null ? true : this.operation == t.change)){</w:t>
      </w:r>
    </w:p>
    <w:p w14:paraId="23F90F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ass.pu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);</w:t>
      </w:r>
    </w:p>
    <w:p w14:paraId="24D365F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}</w:t>
      </w:r>
    </w:p>
    <w:p w14:paraId="5CFB29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2A6257F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19D4CDA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mass</w:t>
      </w:r>
    </w:p>
    <w:p w14:paraId="13E291B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75FC80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,</w:t>
      </w:r>
    </w:p>
    <w:p w14:paraId="72EA07F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ounted() {</w:t>
      </w:r>
    </w:p>
    <w:p w14:paraId="173F83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getReport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7A9C868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},</w:t>
      </w:r>
    </w:p>
    <w:p w14:paraId="61E197F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268F140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/script&gt;</w:t>
      </w:r>
    </w:p>
    <w:p w14:paraId="5A0026B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52D9E99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&lt;style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n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=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c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" scoped&gt;</w:t>
      </w:r>
    </w:p>
    <w:p w14:paraId="0CE3E92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report-block{</w:t>
      </w:r>
    </w:p>
    <w:p w14:paraId="1E75459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width: 600px;</w:t>
      </w:r>
    </w:p>
    <w:p w14:paraId="13FB1DA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38, 238, 238);</w:t>
      </w:r>
    </w:p>
    <w:p w14:paraId="23AC5B5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x-shadow: 0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0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19px 3px #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ccccc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263804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0 0 20px;</w:t>
      </w:r>
    </w:p>
    <w:p w14:paraId="4E07CC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1C321FF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info-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ow,.top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-info-row{</w:t>
      </w:r>
    </w:p>
    <w:p w14:paraId="4A01133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lay: flex;</w:t>
      </w:r>
    </w:p>
    <w:p w14:paraId="264BA9B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x-sizing: border-box;</w:t>
      </w:r>
    </w:p>
    <w:p w14:paraId="3FBB48F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0EEB2A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info-row{</w:t>
      </w:r>
    </w:p>
    <w:p w14:paraId="6EC4E4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ursor: pointer;</w:t>
      </w:r>
    </w:p>
    <w:p w14:paraId="1273CED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transition: .2s;</w:t>
      </w:r>
    </w:p>
    <w:p w14:paraId="7FD23B0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&amp;:hover{</w:t>
      </w:r>
    </w:p>
    <w:p w14:paraId="3F2EAB1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ansform: scale(1.05);</w:t>
      </w:r>
    </w:p>
    <w:p w14:paraId="7C65A86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2F97F1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188D2D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top-info-row{</w:t>
      </w:r>
    </w:p>
    <w:p w14:paraId="7B19941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width: 99%;</w:t>
      </w:r>
    </w:p>
    <w:p w14:paraId="1F546CE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v{</w:t>
      </w:r>
    </w:p>
    <w:p w14:paraId="04E3060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18, 218, 218);</w:t>
      </w:r>
    </w:p>
    <w:p w14:paraId="146B1D2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C4A162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71404D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info-search{</w:t>
      </w:r>
    </w:p>
    <w:p w14:paraId="4AD7D9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lay: flex;</w:t>
      </w:r>
    </w:p>
    <w:p w14:paraId="55BB8EB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0 8px;</w:t>
      </w:r>
    </w:p>
    <w:p w14:paraId="175E137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argin: 20px 5px 20px 0;</w:t>
      </w:r>
    </w:p>
    <w:p w14:paraId="0F1C823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lign-items: center;</w:t>
      </w:r>
    </w:p>
    <w:p w14:paraId="53BB1E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input{</w:t>
      </w:r>
    </w:p>
    <w:p w14:paraId="4C89A99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5px 8px;</w:t>
      </w:r>
    </w:p>
    <w:p w14:paraId="583BAF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ont-size: 17px;</w:t>
      </w:r>
    </w:p>
    <w:p w14:paraId="04C374C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5px 0 0 5px;</w:t>
      </w:r>
    </w:p>
    <w:p w14:paraId="5962CE2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252, 252, 252);</w:t>
      </w:r>
    </w:p>
    <w:p w14:paraId="3E8B97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150px;</w:t>
      </w:r>
    </w:p>
    <w:p w14:paraId="0C37EC0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: unset;</w:t>
      </w:r>
    </w:p>
    <w:p w14:paraId="5866322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outline: unset;</w:t>
      </w:r>
    </w:p>
    <w:p w14:paraId="639E5D0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4D62C59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6143A7C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main-block{</w:t>
      </w:r>
    </w:p>
    <w:p w14:paraId="7B880FF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0 8px;</w:t>
      </w:r>
    </w:p>
    <w:p w14:paraId="2DD8BF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6F461C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rows{</w:t>
      </w:r>
    </w:p>
    <w:p w14:paraId="6FBDDE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height: 206px;</w:t>
      </w:r>
    </w:p>
    <w:p w14:paraId="6212E70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overflow-y: scroll;</w:t>
      </w:r>
    </w:p>
    <w:p w14:paraId="0A370E2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overflow-x: hidden;</w:t>
      </w:r>
    </w:p>
    <w:p w14:paraId="7D27CB7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7AB6268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r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.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name,.time,.pr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{</w:t>
      </w:r>
    </w:p>
    <w:p w14:paraId="38F17B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width: 25%;</w:t>
      </w:r>
    </w:p>
    <w:p w14:paraId="232A81C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padding: 5px;</w:t>
      </w:r>
    </w:p>
    <w:p w14:paraId="30C10E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rder: 1px solid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50, 150, 150);</w:t>
      </w:r>
    </w:p>
    <w:p w14:paraId="796661F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box-sizing: border-box;</w:t>
      </w:r>
    </w:p>
    <w:p w14:paraId="67C8AEE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18EA7EB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search{</w:t>
      </w:r>
    </w:p>
    <w:p w14:paraId="770B8E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margin-right: 30px;</w:t>
      </w:r>
    </w:p>
    <w:p w14:paraId="116170D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lay: flex;</w:t>
      </w:r>
    </w:p>
    <w:p w14:paraId="623371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.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r-bt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{</w:t>
      </w:r>
    </w:p>
    <w:p w14:paraId="6A87C43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width: 30px;</w:t>
      </w:r>
    </w:p>
    <w:p w14:paraId="757F92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-radius: 0 5px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5px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0;</w:t>
      </w:r>
    </w:p>
    <w:p w14:paraId="3A1A8F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height: 30px;</w:t>
      </w:r>
    </w:p>
    <w:p w14:paraId="27FBF02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53, 153, 153);</w:t>
      </w:r>
    </w:p>
    <w:p w14:paraId="073805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display: flex;</w:t>
      </w:r>
    </w:p>
    <w:p w14:paraId="0B2655C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align-items: center;</w:t>
      </w:r>
    </w:p>
    <w:p w14:paraId="58B5AAE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justify-content: center;</w:t>
      </w:r>
    </w:p>
    <w:p w14:paraId="4C694FA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ursor: pointer;</w:t>
      </w:r>
    </w:p>
    <w:p w14:paraId="7F22AD2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ansition: .2s;</w:t>
      </w:r>
    </w:p>
    <w:p w14:paraId="7059EDC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g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{</w:t>
      </w:r>
    </w:p>
    <w:p w14:paraId="450333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height: 18px;</w:t>
      </w:r>
    </w:p>
    <w:p w14:paraId="26C9374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05AB7A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&amp;:hover{</w:t>
      </w:r>
    </w:p>
    <w:p w14:paraId="034423C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background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109, 109, 109);</w:t>
      </w:r>
    </w:p>
    <w:p w14:paraId="681CBC1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3169A1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C5D954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6D34DF9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.operation-selector{</w:t>
      </w:r>
    </w:p>
    <w:p w14:paraId="2072AE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ont-size: 17px;</w:t>
      </w:r>
    </w:p>
    <w:p w14:paraId="6A99535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font-weight: 500;</w:t>
      </w:r>
    </w:p>
    <w:p w14:paraId="171F64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select{</w:t>
      </w:r>
    </w:p>
    <w:p w14:paraId="2A5CCDC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ont-family: '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Jos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';</w:t>
      </w:r>
    </w:p>
    <w:p w14:paraId="454EB11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ursor: pointer;</w:t>
      </w:r>
    </w:p>
    <w:p w14:paraId="76EBC35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outline: unset;</w:t>
      </w:r>
    </w:p>
    <w:p w14:paraId="4DB215E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ont-size: 17px;</w:t>
      </w:r>
    </w:p>
    <w:p w14:paraId="44003B2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padding: 0px;</w:t>
      </w:r>
    </w:p>
    <w:p w14:paraId="57EB26E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margin: 0px;</w:t>
      </w:r>
    </w:p>
    <w:p w14:paraId="733F77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order: unset;</w:t>
      </w:r>
    </w:p>
    <w:p w14:paraId="64D4994F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background</w:t>
      </w:r>
      <w:r w:rsidRPr="00747FCF">
        <w:rPr>
          <w:rFonts w:ascii="Courier New" w:hAnsi="Courier New" w:cs="Courier New"/>
          <w:color w:val="auto"/>
          <w:sz w:val="21"/>
          <w:szCs w:val="21"/>
        </w:rPr>
        <w:t>: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gb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(252,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252,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252);</w:t>
      </w:r>
    </w:p>
    <w:p w14:paraId="4B0A654F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}</w:t>
      </w:r>
    </w:p>
    <w:p w14:paraId="68DD59F8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t>}</w:t>
      </w:r>
    </w:p>
    <w:p w14:paraId="0ED169DF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t>&lt;/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tyle</w:t>
      </w:r>
      <w:r w:rsidRPr="00747FCF">
        <w:rPr>
          <w:rFonts w:ascii="Courier New" w:hAnsi="Courier New" w:cs="Courier New"/>
          <w:color w:val="auto"/>
          <w:sz w:val="21"/>
          <w:szCs w:val="21"/>
        </w:rPr>
        <w:t>&gt;</w:t>
      </w:r>
    </w:p>
    <w:p w14:paraId="4566F268" w14:textId="41F2F8BC" w:rsidR="00894E6B" w:rsidRPr="00747FCF" w:rsidRDefault="006249B1" w:rsidP="003B690A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747FCF">
        <w:rPr>
          <w:rFonts w:ascii="Courier New" w:hAnsi="Courier New" w:cs="Courier New"/>
          <w:color w:val="auto"/>
          <w:sz w:val="21"/>
          <w:szCs w:val="21"/>
        </w:rPr>
        <w:br w:type="page"/>
      </w:r>
    </w:p>
    <w:p w14:paraId="213D1F7D" w14:textId="40EDB40F" w:rsidR="006249B1" w:rsidRPr="00836C9C" w:rsidRDefault="006249B1" w:rsidP="00836C9C">
      <w:pPr>
        <w:jc w:val="right"/>
        <w:rPr>
          <w:b/>
        </w:rPr>
      </w:pPr>
      <w:r w:rsidRPr="00836C9C">
        <w:rPr>
          <w:b/>
        </w:rPr>
        <w:lastRenderedPageBreak/>
        <w:t>Приложение 6</w:t>
      </w:r>
    </w:p>
    <w:p w14:paraId="6C3A32C3" w14:textId="7220CDEE" w:rsidR="00255C8C" w:rsidRPr="00DB1394" w:rsidRDefault="00FE3B7B" w:rsidP="006249B1">
      <w:pPr>
        <w:rPr>
          <w:b/>
        </w:rPr>
      </w:pPr>
      <w:r w:rsidRPr="006249B1">
        <w:rPr>
          <w:b/>
        </w:rPr>
        <w:t>Сервис</w:t>
      </w:r>
      <w:r w:rsidRPr="00DB1394">
        <w:rPr>
          <w:b/>
        </w:rPr>
        <w:t xml:space="preserve"> </w:t>
      </w:r>
      <w:r w:rsidRPr="006249B1">
        <w:rPr>
          <w:b/>
        </w:rPr>
        <w:t>Авторизации</w:t>
      </w:r>
      <w:r w:rsidR="00894E6B" w:rsidRPr="00DB1394">
        <w:rPr>
          <w:b/>
        </w:rPr>
        <w:t xml:space="preserve"> </w:t>
      </w:r>
      <w:r w:rsidR="00894E6B" w:rsidRPr="006249B1">
        <w:rPr>
          <w:b/>
        </w:rPr>
        <w:t>Листинг</w:t>
      </w:r>
    </w:p>
    <w:p w14:paraId="1FE4A9DE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mpor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xio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from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xios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";</w:t>
      </w:r>
    </w:p>
    <w:p w14:paraId="22555C3A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</w:p>
    <w:p w14:paraId="3FBFE7D9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onst ACCESS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KEY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=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"@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as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</w:t>
      </w:r>
      <w:r w:rsidRPr="00747FCF">
        <w:rPr>
          <w:rFonts w:ascii="Courier New" w:hAnsi="Courier New" w:cs="Courier New"/>
          <w:color w:val="auto"/>
          <w:sz w:val="21"/>
          <w:szCs w:val="21"/>
        </w:rPr>
        <w:t>6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</w:t>
      </w:r>
      <w:r w:rsidRPr="00747FCF">
        <w:rPr>
          <w:rFonts w:ascii="Courier New" w:hAnsi="Courier New" w:cs="Courier New"/>
          <w:color w:val="auto"/>
          <w:sz w:val="21"/>
          <w:szCs w:val="21"/>
        </w:rPr>
        <w:t>7258334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</w:t>
      </w:r>
      <w:r w:rsidRPr="00747FCF">
        <w:rPr>
          <w:rFonts w:ascii="Courier New" w:hAnsi="Courier New" w:cs="Courier New"/>
          <w:color w:val="auto"/>
          <w:sz w:val="21"/>
          <w:szCs w:val="21"/>
        </w:rPr>
        <w:t>5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</w:t>
      </w:r>
      <w:r w:rsidRPr="00747FCF">
        <w:rPr>
          <w:rFonts w:ascii="Courier New" w:hAnsi="Courier New" w:cs="Courier New"/>
          <w:color w:val="auto"/>
          <w:sz w:val="21"/>
          <w:szCs w:val="21"/>
        </w:rPr>
        <w:t>0020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</w:t>
      </w:r>
      <w:r w:rsidRPr="00747FCF">
        <w:rPr>
          <w:rFonts w:ascii="Courier New" w:hAnsi="Courier New" w:cs="Courier New"/>
          <w:color w:val="auto"/>
          <w:sz w:val="21"/>
          <w:szCs w:val="21"/>
        </w:rPr>
        <w:t>1078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</w:t>
      </w:r>
      <w:r w:rsidRPr="00747FCF">
        <w:rPr>
          <w:rFonts w:ascii="Courier New" w:hAnsi="Courier New" w:cs="Courier New"/>
          <w:color w:val="auto"/>
          <w:sz w:val="21"/>
          <w:szCs w:val="21"/>
        </w:rPr>
        <w:t>24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cABE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5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</w:t>
      </w:r>
      <w:r w:rsidRPr="00747FCF">
        <w:rPr>
          <w:rFonts w:ascii="Courier New" w:hAnsi="Courier New" w:cs="Courier New"/>
          <w:color w:val="auto"/>
          <w:sz w:val="21"/>
          <w:szCs w:val="21"/>
        </w:rPr>
        <w:t>";</w:t>
      </w:r>
    </w:p>
    <w:p w14:paraId="402E5450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onst REFRESH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KEY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=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"@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as</w:t>
      </w:r>
      <w:r w:rsidRPr="00747FCF">
        <w:rPr>
          <w:rFonts w:ascii="Courier New" w:hAnsi="Courier New" w:cs="Courier New"/>
          <w:color w:val="auto"/>
          <w:sz w:val="21"/>
          <w:szCs w:val="21"/>
        </w:rPr>
        <w:t>_145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C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1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a</w:t>
      </w:r>
      <w:r w:rsidRPr="00747FCF">
        <w:rPr>
          <w:rFonts w:ascii="Courier New" w:hAnsi="Courier New" w:cs="Courier New"/>
          <w:color w:val="auto"/>
          <w:sz w:val="21"/>
          <w:szCs w:val="21"/>
        </w:rPr>
        <w:t>0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de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8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</w:t>
      </w:r>
      <w:r w:rsidRPr="00747FCF">
        <w:rPr>
          <w:rFonts w:ascii="Courier New" w:hAnsi="Courier New" w:cs="Courier New"/>
          <w:color w:val="auto"/>
          <w:sz w:val="21"/>
          <w:szCs w:val="21"/>
        </w:rPr>
        <w:t>020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</w:t>
      </w:r>
      <w:r w:rsidRPr="00747FCF">
        <w:rPr>
          <w:rFonts w:ascii="Courier New" w:hAnsi="Courier New" w:cs="Courier New"/>
          <w:color w:val="auto"/>
          <w:sz w:val="21"/>
          <w:szCs w:val="21"/>
        </w:rPr>
        <w:t>33263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CE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4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fc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33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</w:t>
      </w:r>
      <w:r w:rsidRPr="00747FCF">
        <w:rPr>
          <w:rFonts w:ascii="Courier New" w:hAnsi="Courier New" w:cs="Courier New"/>
          <w:color w:val="auto"/>
          <w:sz w:val="21"/>
          <w:szCs w:val="21"/>
        </w:rPr>
        <w:t>";</w:t>
      </w:r>
    </w:p>
    <w:p w14:paraId="4C654ACB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onst REFRESH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KEY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=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"@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as</w:t>
      </w:r>
      <w:r w:rsidRPr="00747FCF">
        <w:rPr>
          <w:rFonts w:ascii="Courier New" w:hAnsi="Courier New" w:cs="Courier New"/>
          <w:color w:val="auto"/>
          <w:sz w:val="21"/>
          <w:szCs w:val="21"/>
        </w:rPr>
        <w:t>_3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</w:t>
      </w:r>
      <w:r w:rsidRPr="00747FCF">
        <w:rPr>
          <w:rFonts w:ascii="Courier New" w:hAnsi="Courier New" w:cs="Courier New"/>
          <w:color w:val="auto"/>
          <w:sz w:val="21"/>
          <w:szCs w:val="21"/>
        </w:rPr>
        <w:t>0596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CFDd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27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</w:t>
      </w:r>
      <w:r w:rsidRPr="00747FCF">
        <w:rPr>
          <w:rFonts w:ascii="Courier New" w:hAnsi="Courier New" w:cs="Courier New"/>
          <w:color w:val="auto"/>
          <w:sz w:val="21"/>
          <w:szCs w:val="21"/>
        </w:rPr>
        <w:t>01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b</w:t>
      </w:r>
      <w:r w:rsidRPr="00747FCF">
        <w:rPr>
          <w:rFonts w:ascii="Courier New" w:hAnsi="Courier New" w:cs="Courier New"/>
          <w:color w:val="auto"/>
          <w:sz w:val="21"/>
          <w:szCs w:val="21"/>
        </w:rPr>
        <w:t>286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CbBF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9988841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</w:t>
      </w:r>
      <w:r w:rsidRPr="00747FCF">
        <w:rPr>
          <w:rFonts w:ascii="Courier New" w:hAnsi="Courier New" w:cs="Courier New"/>
          <w:color w:val="auto"/>
          <w:sz w:val="21"/>
          <w:szCs w:val="21"/>
        </w:rPr>
        <w:t>";</w:t>
      </w:r>
    </w:p>
    <w:p w14:paraId="64F31D65" w14:textId="77777777" w:rsidR="00894E6B" w:rsidRPr="00747FCF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onst LAST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IMESTAMP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KEY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=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</w:t>
      </w:r>
      <w:r w:rsidRPr="00747FCF">
        <w:rPr>
          <w:rFonts w:ascii="Courier New" w:hAnsi="Courier New" w:cs="Courier New"/>
          <w:color w:val="auto"/>
          <w:sz w:val="21"/>
          <w:szCs w:val="21"/>
        </w:rPr>
        <w:t>"@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mas</w:t>
      </w:r>
      <w:r w:rsidRPr="00747FCF">
        <w:rPr>
          <w:rFonts w:ascii="Courier New" w:hAnsi="Courier New" w:cs="Courier New"/>
          <w:color w:val="auto"/>
          <w:sz w:val="21"/>
          <w:szCs w:val="21"/>
        </w:rPr>
        <w:t>_779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Fe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6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C</w:t>
      </w:r>
      <w:r w:rsidRPr="00747FCF">
        <w:rPr>
          <w:rFonts w:ascii="Courier New" w:hAnsi="Courier New" w:cs="Courier New"/>
          <w:color w:val="auto"/>
          <w:sz w:val="21"/>
          <w:szCs w:val="21"/>
        </w:rPr>
        <w:t>87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</w:t>
      </w:r>
      <w:r w:rsidRPr="00747FCF">
        <w:rPr>
          <w:rFonts w:ascii="Courier New" w:hAnsi="Courier New" w:cs="Courier New"/>
          <w:color w:val="auto"/>
          <w:sz w:val="21"/>
          <w:szCs w:val="21"/>
        </w:rPr>
        <w:t>48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Dd</w:t>
      </w:r>
      <w:proofErr w:type="spellEnd"/>
      <w:r w:rsidRPr="00747FCF">
        <w:rPr>
          <w:rFonts w:ascii="Courier New" w:hAnsi="Courier New" w:cs="Courier New"/>
          <w:color w:val="auto"/>
          <w:sz w:val="21"/>
          <w:szCs w:val="21"/>
        </w:rPr>
        <w:t>39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F</w:t>
      </w:r>
      <w:r w:rsidRPr="00747FCF">
        <w:rPr>
          <w:rFonts w:ascii="Courier New" w:hAnsi="Courier New" w:cs="Courier New"/>
          <w:color w:val="auto"/>
          <w:sz w:val="21"/>
          <w:szCs w:val="21"/>
        </w:rPr>
        <w:t>47514660543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</w:t>
      </w:r>
      <w:r w:rsidRPr="00747FCF">
        <w:rPr>
          <w:rFonts w:ascii="Courier New" w:hAnsi="Courier New" w:cs="Courier New"/>
          <w:color w:val="auto"/>
          <w:sz w:val="21"/>
          <w:szCs w:val="21"/>
        </w:rPr>
        <w:t>_</w:t>
      </w: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imestamp</w:t>
      </w:r>
      <w:r w:rsidRPr="00747FCF">
        <w:rPr>
          <w:rFonts w:ascii="Courier New" w:hAnsi="Courier New" w:cs="Courier New"/>
          <w:color w:val="auto"/>
          <w:sz w:val="21"/>
          <w:szCs w:val="21"/>
        </w:rPr>
        <w:t>";</w:t>
      </w:r>
    </w:p>
    <w:p w14:paraId="5DBB88C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onst REFRESH_TIMEOUT = 2000; // 2s</w:t>
      </w:r>
    </w:p>
    <w:p w14:paraId="7E7A1E8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2DF195F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ass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{</w:t>
      </w:r>
    </w:p>
    <w:p w14:paraId="28128F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6B2A379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scheme = "Bearer";</w:t>
      </w:r>
    </w:p>
    <w:p w14:paraId="4DA3B0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Pa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"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p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users/auth";</w:t>
      </w:r>
    </w:p>
    <w:p w14:paraId="1BC5D93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Pa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"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p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users/refresh";</w:t>
      </w:r>
    </w:p>
    <w:p w14:paraId="102C052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goutPa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"/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pi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/users/logout";</w:t>
      </w:r>
    </w:p>
    <w:p w14:paraId="03CD822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usernameFiel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"username";</w:t>
      </w:r>
    </w:p>
    <w:p w14:paraId="7E06F0B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6B4DF2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false;</w:t>
      </w:r>
    </w:p>
    <w:p w14:paraId="285363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arsed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2222045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stParsed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0E0E145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4D2F1C0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oRefresherTim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235425B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6E38D00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_subs = new Set();</w:t>
      </w:r>
    </w:p>
    <w:p w14:paraId="1490720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047280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g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37BF77C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g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ACCESS_KEY) || null;</w:t>
      </w:r>
    </w:p>
    <w:p w14:paraId="47626A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25ABEB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4F7451D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g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3C74DF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g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REFRESH_KEY) || null;</w:t>
      </w:r>
    </w:p>
    <w:p w14:paraId="6A9ED5A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A7794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088CBA7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g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arsed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19DAAE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this.accessToken != null &amp;&amp; this.accessToken != this._lastParsedAccessToken) {</w:t>
      </w:r>
    </w:p>
    <w:p w14:paraId="756C840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_parsedAccessToken = this.parseJwtToken(this.accessToken);</w:t>
      </w:r>
    </w:p>
    <w:p w14:paraId="5F1114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stParsed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2D3AE9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4820793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20D7C6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arsed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10F224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4814C6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5F5C22F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g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sAu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6CB655F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this.accessToken != null &amp;&amp; this.parsedAccessToken.exp * 1000 &gt; Date.now();</w:t>
      </w:r>
    </w:p>
    <w:p w14:paraId="2A0DB93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B86E81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318393C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g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sAuthInProgres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1FC8FAD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this.isRefreshLocked || this._authorizationPromise != null;</w:t>
      </w:r>
    </w:p>
    <w:p w14:paraId="7C4C7AE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1D14A7F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3C7DA9A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g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3BE1E7C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localStorage.getItem(REFRESH_LOCK_KEY) === "1" || this._isRefreshLocked;</w:t>
      </w:r>
    </w:p>
    <w:p w14:paraId="64855F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BB4A4B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0C20397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g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stRefreshTimestamp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4B49E94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parseInt(localStorage.getItem(LAST_REFRESH_TIMESTAMP_KEY) || "0");</w:t>
      </w:r>
    </w:p>
    <w:p w14:paraId="6D87B24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9CEDA9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5FA5488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s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astRefreshTimestamp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value) {</w:t>
      </w:r>
    </w:p>
    <w:p w14:paraId="62DCED5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localStorage.setItem(LAST_REFRESH_TIMESTAMP_KEY, value.toString());</w:t>
      </w:r>
    </w:p>
    <w:p w14:paraId="5089EB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561150D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156C98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constructor() {</w:t>
      </w:r>
    </w:p>
    <w:p w14:paraId="297E2B3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qMiddlewar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qMiddleware.bin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his);</w:t>
      </w:r>
    </w:p>
    <w:p w14:paraId="684BC7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sMiddlewar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sMiddleware.bin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his);</w:t>
      </w:r>
    </w:p>
    <w:p w14:paraId="3E2005C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D8B7F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1BAC54D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ni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3D3FF15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this.isAuth || this.refreshToken == null || this.refreshToken === "") {</w:t>
      </w:r>
    </w:p>
    <w:p w14:paraId="591B18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7F93947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this.isAuth &amp;&amp; this._autoRefresherTimer == null) {</w:t>
      </w:r>
    </w:p>
    <w:p w14:paraId="5BB470B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tup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345475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272A57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E7B09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else {</w:t>
      </w:r>
    </w:p>
    <w:p w14:paraId="71213E7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freshToke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236562F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0392AFE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2D738C7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tupLockListen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44E0464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AF539E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5CBC506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/***</w:t>
      </w:r>
    </w:p>
    <w:p w14:paraId="3F6468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Subscribes to authorization event</w:t>
      </w:r>
    </w:p>
    <w:p w14:paraId="0A18A98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* @param event - event to subscribe ('auth' or 'logout')</w:t>
      </w:r>
    </w:p>
    <w:p w14:paraId="6F2C6A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param callback function called on auth</w:t>
      </w:r>
    </w:p>
    <w:p w14:paraId="15FC7F6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param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nitialOnl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call function only once</w:t>
      </w:r>
    </w:p>
    <w:p w14:paraId="12B0E3D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returns {function(...[*]=)} function to unsubscribe to event</w:t>
      </w:r>
    </w:p>
    <w:p w14:paraId="2721A33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/</w:t>
      </w:r>
    </w:p>
    <w:p w14:paraId="5080703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subscribe(event, callback,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nitialOnl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false) {</w:t>
      </w:r>
    </w:p>
    <w:p w14:paraId="6A5CEC8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09E9EF8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let fired = false;</w:t>
      </w:r>
    </w:p>
    <w:p w14:paraId="6E95C4C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02AB313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Au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&amp;&amp; event === "auth") {</w:t>
      </w:r>
    </w:p>
    <w:p w14:paraId="7C8B7E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allback();</w:t>
      </w:r>
    </w:p>
    <w:p w14:paraId="0E740F2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ired = true;</w:t>
      </w:r>
    </w:p>
    <w:p w14:paraId="1575A8A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5DD2E6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7ED172F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ns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Info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{ event, callback,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nitialOnl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 fired };</w:t>
      </w:r>
    </w:p>
    <w:p w14:paraId="443374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04F7CA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s.ad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Info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312BD7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79EA450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() =&gt; {</w:t>
      </w:r>
    </w:p>
    <w:p w14:paraId="2B67883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s.delet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Info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3DE1A24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;</w:t>
      </w:r>
    </w:p>
    <w:p w14:paraId="141BB1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574387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56A6E7F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/***</w:t>
      </w:r>
    </w:p>
    <w:p w14:paraId="5C1E24E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Authorize this client</w:t>
      </w:r>
    </w:p>
    <w:p w14:paraId="0B79BB6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param username - username, email, etc. (depends on server config)</w:t>
      </w:r>
    </w:p>
    <w:p w14:paraId="58166A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param password</w:t>
      </w:r>
    </w:p>
    <w:p w14:paraId="6F0C304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returns {Promise&lt;void&gt;}</w:t>
      </w:r>
    </w:p>
    <w:p w14:paraId="41A4427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/</w:t>
      </w:r>
    </w:p>
    <w:p w14:paraId="5597D8F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uthorize(username, password) {</w:t>
      </w:r>
    </w:p>
    <w:p w14:paraId="3D6BDCA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6DFD4A8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xios.pos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Pa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 {</w:t>
      </w:r>
    </w:p>
    <w:p w14:paraId="29214F6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[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usernameFiel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]: username,</w:t>
      </w:r>
    </w:p>
    <w:p w14:paraId="7DEED50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password</w:t>
      </w:r>
    </w:p>
    <w:p w14:paraId="4E6FBF3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 { headers: { "Accept": "application/json"} })</w:t>
      </w:r>
    </w:p>
    <w:p w14:paraId="30069D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.then((response)=&gt;{</w:t>
      </w:r>
    </w:p>
    <w:p w14:paraId="08DA19B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sponse.statu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&lt; 400){</w:t>
      </w:r>
    </w:p>
    <w:p w14:paraId="3219F88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storeTokens(response.data.accessToken, response.data.refreshToken);</w:t>
      </w:r>
    </w:p>
    <w:p w14:paraId="295FDB2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lastRefreshTimestamp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ate.now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5D6698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tup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44035D9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dispat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"auth");</w:t>
      </w:r>
    </w:p>
    <w:p w14:paraId="502ADEC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s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'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name',userna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17B209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log("Authorized as " + username);</w:t>
      </w:r>
    </w:p>
    <w:p w14:paraId="2428574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3AAA21C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else{</w:t>
      </w:r>
    </w:p>
    <w:p w14:paraId="2BDFA6D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    this.log(`Failed to authorize: ${response.status} ${response.statusText}`);</w:t>
      </w:r>
    </w:p>
    <w:p w14:paraId="3E10592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1438045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sponse.status</w:t>
      </w:r>
      <w:proofErr w:type="spellEnd"/>
    </w:p>
    <w:p w14:paraId="440BE7D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);</w:t>
      </w:r>
    </w:p>
    <w:p w14:paraId="17C9A8E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2E6072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51CB7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/***</w:t>
      </w:r>
    </w:p>
    <w:p w14:paraId="79BAB8D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Logout this client</w:t>
      </w:r>
    </w:p>
    <w:p w14:paraId="0B51424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returns {Promise&lt;void&gt;}</w:t>
      </w:r>
    </w:p>
    <w:p w14:paraId="47679C1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/</w:t>
      </w:r>
    </w:p>
    <w:p w14:paraId="6CDC0E7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sync logout() {</w:t>
      </w:r>
    </w:p>
    <w:p w14:paraId="5123216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4BC62FB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y {</w:t>
      </w:r>
    </w:p>
    <w:p w14:paraId="0D2210A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6EE653F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lockRefre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153162B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22A4AA6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awai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xios.pos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goutPa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 {</w:t>
      </w:r>
    </w:p>
    <w:p w14:paraId="2228D89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freshToken</w:t>
      </w:r>
      <w:proofErr w:type="spellEnd"/>
    </w:p>
    <w:p w14:paraId="140965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,</w:t>
      </w:r>
    </w:p>
    <w:p w14:paraId="479A1B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{</w:t>
      </w:r>
    </w:p>
    <w:p w14:paraId="7E12B5F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headers: {</w:t>
      </w:r>
    </w:p>
    <w:p w14:paraId="2EDBAC4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    "Authorization": this._scheme + " " + this.accessToken</w:t>
      </w:r>
    </w:p>
    <w:p w14:paraId="3C6D213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}</w:t>
      </w:r>
    </w:p>
    <w:p w14:paraId="419F493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);</w:t>
      </w:r>
    </w:p>
    <w:p w14:paraId="16C98D5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4D4016D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clearToke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2EB87CC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7698069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dispat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"logout");</w:t>
      </w:r>
    </w:p>
    <w:p w14:paraId="41415A9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033E4D2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leaseRefre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0823486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4C9E8DB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atch (e) {</w:t>
      </w:r>
    </w:p>
    <w:p w14:paraId="79AE6EB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e);</w:t>
      </w:r>
    </w:p>
    <w:p w14:paraId="33DA78F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5F5E5ED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426914C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544FED3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/***</w:t>
      </w:r>
    </w:p>
    <w:p w14:paraId="194D25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Refresh JWT tokens</w:t>
      </w:r>
    </w:p>
    <w:p w14:paraId="3F97743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 @returns {Promise&lt;void&gt;}</w:t>
      </w:r>
    </w:p>
    <w:p w14:paraId="3052C9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*/</w:t>
      </w:r>
    </w:p>
    <w:p w14:paraId="72FDE4E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sync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Toke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1144167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7C1DA5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ry {</w:t>
      </w:r>
    </w:p>
    <w:p w14:paraId="185C247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21EEBB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5E89A2F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    this.log("[refreshTokens]: refresh is locked! Aborting refresh...");</w:t>
      </w:r>
    </w:p>
    <w:p w14:paraId="613D594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turn;</w:t>
      </w:r>
    </w:p>
    <w:p w14:paraId="0998106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29BA1E0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641FC25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lockRefre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317094B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470556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onst response = await axios.post(this._refreshPath, {</w:t>
      </w:r>
    </w:p>
    <w:p w14:paraId="32E2533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: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freshToken</w:t>
      </w:r>
      <w:proofErr w:type="spellEnd"/>
    </w:p>
    <w:p w14:paraId="2F9E891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, { headers: { "Accept": "application/json" } });</w:t>
      </w:r>
    </w:p>
    <w:p w14:paraId="6FFF299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2AEAD8E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sponse.statu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&lt; 400) {</w:t>
      </w:r>
    </w:p>
    <w:p w14:paraId="0E8FC9F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storeTokens(response.data.accessToken, response.data.refreshToken);</w:t>
      </w:r>
    </w:p>
    <w:p w14:paraId="3D44F85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19F78D4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lastRefreshTimestamp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ate.now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48F4943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69E6181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tup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3B37AAC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dispat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"auth");</w:t>
      </w:r>
    </w:p>
    <w:p w14:paraId="619EC45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22DF45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log("Tokens refreshed!");</w:t>
      </w:r>
    </w:p>
    <w:p w14:paraId="6A69D3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78DD06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525A8C5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atch (e) {</w:t>
      </w:r>
    </w:p>
    <w:p w14:paraId="76C5A8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`[catch] Failed to refresh: ` + e.toString());</w:t>
      </w:r>
    </w:p>
    <w:p w14:paraId="17E06B7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7867A5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finally {</w:t>
      </w:r>
    </w:p>
    <w:p w14:paraId="1D0FF62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leaseRefre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0862355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3AA627C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13509B7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1669EBF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sync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qMiddlewar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req) {</w:t>
      </w:r>
    </w:p>
    <w:p w14:paraId="788E4F9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06909D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awai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authorizationChe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7504F5B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5A540DF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Au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65A82FC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!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q.header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</w:t>
      </w:r>
    </w:p>
    <w:p w14:paraId="003D622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q.header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{};</w:t>
      </w:r>
    </w:p>
    <w:p w14:paraId="4DEB0D8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D72664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q.headers["Authorization"] = this._scheme + " " + this.accessToken;</w:t>
      </w:r>
    </w:p>
    <w:p w14:paraId="38C9CA0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3057E5B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3713F39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req;</w:t>
      </w:r>
    </w:p>
    <w:p w14:paraId="1374F9D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9A09A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152DBB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async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sMiddlewar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res) {</w:t>
      </w:r>
    </w:p>
    <w:p w14:paraId="12C4BBF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return res;</w:t>
      </w:r>
    </w:p>
    <w:p w14:paraId="206B2E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4AE29F9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7311303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dispatch(event) {</w:t>
      </w:r>
    </w:p>
    <w:p w14:paraId="75733E9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6135F37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l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sToRemov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[];</w:t>
      </w:r>
    </w:p>
    <w:p w14:paraId="6DC9DB6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73F2904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s.forEa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sub =&gt; {</w:t>
      </w:r>
    </w:p>
    <w:p w14:paraId="3B94CA1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(!sub.initialOnly || !sub.fired) &amp;&amp; sub.event === event) {</w:t>
      </w:r>
    </w:p>
    <w:p w14:paraId="5619519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.callba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245BA5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.fir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true;</w:t>
      </w:r>
    </w:p>
    <w:p w14:paraId="6AEFFB4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138777F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.initialOnl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4F11CF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sToRemove.pu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sub);</w:t>
      </w:r>
    </w:p>
    <w:p w14:paraId="794FE8E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09A7EC3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0A1E00A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);</w:t>
      </w:r>
    </w:p>
    <w:p w14:paraId="3C0AE3A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08CB416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sToRemove.forEac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(s) =&gt;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ubs.delet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s));</w:t>
      </w:r>
    </w:p>
    <w:p w14:paraId="7897C7F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1DED1C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0C2390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Che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4B6D141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32A7956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fresh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= null){</w:t>
      </w:r>
    </w:p>
    <w:p w14:paraId="621BB0B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</w:t>
      </w:r>
    </w:p>
    <w:p w14:paraId="5B563E1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69885E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!= null) {</w:t>
      </w:r>
    </w:p>
    <w:p w14:paraId="74565D7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304D6B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251F783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435479C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_authorizationPromise = new Promise(async (resolve, reject) =&gt; {</w:t>
      </w:r>
    </w:p>
    <w:p w14:paraId="1ACFA06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2A4A621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awai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checkRefreshLo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02A20D2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1DDF9A9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Au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263A4B4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solve();</w:t>
      </w:r>
    </w:p>
    <w:p w14:paraId="2566CB0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73874B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286FAD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5F4FA1C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turn;</w:t>
      </w:r>
    </w:p>
    <w:p w14:paraId="0CFDE3A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031426E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372581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this.refreshToken == null || this.refreshToken === "") {</w:t>
      </w:r>
    </w:p>
    <w:p w14:paraId="34F62D4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6334C9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ject(new Error("Unauthorized: no refresh token"));</w:t>
      </w:r>
    </w:p>
    <w:p w14:paraId="7B1F338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7707D9D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033C0DC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31EA5A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turn;</w:t>
      </w:r>
    </w:p>
    <w:p w14:paraId="069CB39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44A363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B30F56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"Unauthorized! Starting refresh...");</w:t>
      </w:r>
    </w:p>
    <w:p w14:paraId="3043E7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3827676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ry {</w:t>
      </w:r>
    </w:p>
    <w:p w14:paraId="5AB7488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awai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freshToke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4466B9B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solve();</w:t>
      </w:r>
    </w:p>
    <w:p w14:paraId="33EF645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01E8522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atch (e) {</w:t>
      </w:r>
    </w:p>
    <w:p w14:paraId="48A4EDD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ject(e);</w:t>
      </w:r>
    </w:p>
    <w:p w14:paraId="7A4485F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31D3CB5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finally {</w:t>
      </w:r>
    </w:p>
    <w:p w14:paraId="252D94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6094202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2DA1D1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);</w:t>
      </w:r>
    </w:p>
    <w:p w14:paraId="33FD858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1FF9196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orization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3250AAE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5BB9775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75246ED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parseJwt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oken) {</w:t>
      </w:r>
    </w:p>
    <w:p w14:paraId="11BD22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1FDA732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nst payload = token.split(".")[1].replace(/-/g, "+").replace(/_/g, "/");</w:t>
      </w:r>
    </w:p>
    <w:p w14:paraId="1A7FED4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38BE249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nst decoded = decodeURIComponent(atob(payload).split('').map((c) =&gt; {</w:t>
      </w:r>
    </w:p>
    <w:p w14:paraId="718E9B5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'%' + ('00' + c.charCodeAt(0).toString(16)).slice(-2);</w:t>
      </w:r>
    </w:p>
    <w:p w14:paraId="06EADE7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).join(''));</w:t>
      </w:r>
    </w:p>
    <w:p w14:paraId="7B65E83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0F8AE73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JSON.par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decoded);</w:t>
      </w:r>
    </w:p>
    <w:p w14:paraId="5ED5036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2CF102E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350A1C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toreToke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,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6002DB5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s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ACCESS_KEY,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ccess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68A4D51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s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REFRESH_KEY,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freshToken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168FE0A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28AAEFF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40C59E0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earToke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784BE8E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remove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ACCESS_KEY);</w:t>
      </w:r>
    </w:p>
    <w:p w14:paraId="1331C90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remove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REFRESH_KEY);</w:t>
      </w:r>
    </w:p>
    <w:p w14:paraId="77F9912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C42FB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70C9B29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tup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04D5F02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1E69D35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if (this.isRefreshLocked || this._autoRefresherTimer != null) {</w:t>
      </w:r>
    </w:p>
    <w:p w14:paraId="5CDE8B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;</w:t>
      </w:r>
    </w:p>
    <w:p w14:paraId="609B6D5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45BF993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6266E78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// Random timer offset to reduce chances</w:t>
      </w:r>
    </w:p>
    <w:p w14:paraId="20CCA6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// of multiple tabs causing parallel tokens refresh</w:t>
      </w:r>
    </w:p>
    <w:p w14:paraId="66278C8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nst randomTimeOffset = Math.round(5000 * Math.random());</w:t>
      </w:r>
    </w:p>
    <w:p w14:paraId="16477F5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4FEC49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// 5s before token expiration</w:t>
      </w:r>
    </w:p>
    <w:p w14:paraId="36DCDA7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nst timeoutTime = this.parsedAccessToken.exp * 1000 - Date.now() - 5000 - randomTimeOffset;</w:t>
      </w:r>
    </w:p>
    <w:p w14:paraId="51B611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50C92DA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oRefresherTim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tTimeou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async () =&gt; {</w:t>
      </w:r>
    </w:p>
    <w:p w14:paraId="50E9C36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32F913F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is fired");</w:t>
      </w:r>
    </w:p>
    <w:p w14:paraId="187EC4C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524F603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clear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4A2B86C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02DE8E3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2F02622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097BE59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log("AutoRefresher dismissed (refresh is locked)");</w:t>
      </w:r>
    </w:p>
    <w:p w14:paraId="7123623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757ABC3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turn;</w:t>
      </w:r>
    </w:p>
    <w:p w14:paraId="0092FEF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224C2F1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else if (Date.now() - this.lastRefreshTimestamp &lt; 60 * 1000) {</w:t>
      </w:r>
    </w:p>
    <w:p w14:paraId="5FB815C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3429032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this.log("AutoRefresher dismissed (refresh is locked)");</w:t>
      </w:r>
    </w:p>
    <w:p w14:paraId="246B78D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A0893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Au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461DA6D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tup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7A96048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6838B6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</w:p>
    <w:p w14:paraId="62B8E96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turn;</w:t>
      </w:r>
    </w:p>
    <w:p w14:paraId="6ADFB3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22FD76E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0C646A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awai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freshTokens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0191D90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534093C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"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finished work");</w:t>
      </w:r>
    </w:p>
    <w:p w14:paraId="6F71FAC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02AEA6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,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imeoutTim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01370A7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3799626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log("AutoRefresher is set for " + timeoutTime + " ms");</w:t>
      </w:r>
    </w:p>
    <w:p w14:paraId="12600A5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979499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0D087F6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tupLockListen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1A0CFEB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window.addEventListen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"storage", (e) =&gt; {</w:t>
      </w:r>
    </w:p>
    <w:p w14:paraId="7F9594D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"Storage event");</w:t>
      </w:r>
    </w:p>
    <w:p w14:paraId="287AEEF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        </w:t>
      </w:r>
    </w:p>
    <w:p w14:paraId="0F2D654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.key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!== REFRESH_LOCK_KEY) {</w:t>
      </w:r>
    </w:p>
    <w:p w14:paraId="5B93F4F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return;</w:t>
      </w:r>
    </w:p>
    <w:p w14:paraId="5629983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14C0A8A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</w:p>
    <w:p w14:paraId="3E12FD7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onRefreshLockToggl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.newValu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= null);</w:t>
      </w:r>
    </w:p>
    <w:p w14:paraId="799370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);</w:t>
      </w:r>
    </w:p>
    <w:p w14:paraId="2856E65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28CF0EF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log("Lock listener is set");</w:t>
      </w:r>
    </w:p>
    <w:p w14:paraId="2A7EDE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6018450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1E1DD86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ear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7A0357E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oRefresherTim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!= null) {</w:t>
      </w:r>
    </w:p>
    <w:p w14:paraId="6D50487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earTimeou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oRefresherTim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3BF9716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oRefresherTim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6B8114D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520AAAA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E414AB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29DB3E7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Refre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5AF8573C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set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REFRESH_LOCK_KEY, "1");</w:t>
      </w:r>
    </w:p>
    <w:p w14:paraId="04378A3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onRefreshLockToggl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61BF202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C41316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6C1180A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releaseRefre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76817C1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alStorage.removeItem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REFRESH_LOCK_KEY);</w:t>
      </w:r>
    </w:p>
    <w:p w14:paraId="6081FD6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onRefreshLockToggl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true);</w:t>
      </w:r>
    </w:p>
    <w:p w14:paraId="75E264A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093C428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67D0B8D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onRefreshLockToggl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unlock = false) {</w:t>
      </w:r>
    </w:p>
    <w:p w14:paraId="4D50DA3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unlock) {</w:t>
      </w:r>
    </w:p>
    <w:p w14:paraId="31D13BD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2F16D3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false;</w:t>
      </w:r>
    </w:p>
    <w:p w14:paraId="42F8979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55DCABA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"[Lock event]: Released lock");</w:t>
      </w:r>
    </w:p>
    <w:p w14:paraId="0DB16B0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6A62B03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Aut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670F50A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setupAutoRefresher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5195D74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</w:t>
      </w:r>
    </w:p>
    <w:p w14:paraId="7C6FC87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676AF7C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else {</w:t>
      </w:r>
    </w:p>
    <w:p w14:paraId="0DB0E9C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5706737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log("[Lock event]: Locked");</w:t>
      </w:r>
    </w:p>
    <w:p w14:paraId="2D8901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C1A30E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true;</w:t>
      </w:r>
    </w:p>
    <w:p w14:paraId="13D262F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092C346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7FE2A7C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354C94F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heckRefreshLock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 {</w:t>
      </w:r>
    </w:p>
    <w:p w14:paraId="55FC207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447794A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!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3A8DE54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new Promise(resolve =&gt; resolve());</w:t>
      </w:r>
    </w:p>
    <w:p w14:paraId="70A22AE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185617F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39E27CC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log("Refresh is locked! Awaiting...");</w:t>
      </w:r>
    </w:p>
    <w:p w14:paraId="40D8D50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59712A0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if (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!= null) {</w:t>
      </w:r>
    </w:p>
    <w:p w14:paraId="65657EF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return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01C4CDA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</w:t>
      </w:r>
    </w:p>
    <w:p w14:paraId="7613610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</w:t>
      </w:r>
    </w:p>
    <w:p w14:paraId="607E3B0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ew Promise((resolve, reject) =&gt; {</w:t>
      </w:r>
    </w:p>
    <w:p w14:paraId="65ACA66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2B78DC9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const interval = 50;</w:t>
      </w:r>
    </w:p>
    <w:p w14:paraId="56B2790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imePass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0;</w:t>
      </w:r>
    </w:p>
    <w:p w14:paraId="17D9A68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13D78B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le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heckInterv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setInterv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() =&gt; {</w:t>
      </w:r>
    </w:p>
    <w:p w14:paraId="4F0D89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5570359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if (!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isRefreshLock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 {</w:t>
      </w:r>
    </w:p>
    <w:p w14:paraId="4CC3BC9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</w:p>
    <w:p w14:paraId="0C25C5B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this.log("Refresh is released! Resolving...");</w:t>
      </w:r>
    </w:p>
    <w:p w14:paraId="201DE7E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</w:p>
    <w:p w14:paraId="365733A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earInterv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heckInterv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4A65959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</w:p>
    <w:p w14:paraId="3628885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resolve();</w:t>
      </w:r>
    </w:p>
    <w:p w14:paraId="4C042EB4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</w:p>
    <w:p w14:paraId="57807DD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776881C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7F46FBD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else if 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imePass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&gt;= REFRESH_TIMEOUT) {</w:t>
      </w:r>
    </w:p>
    <w:p w14:paraId="6137630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</w:p>
    <w:p w14:paraId="24DE14B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learInterv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heckInterval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);</w:t>
      </w:r>
    </w:p>
    <w:p w14:paraId="76CDE49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</w:p>
    <w:p w14:paraId="53C8019F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reject(new Error("Refresh timeout"));</w:t>
      </w:r>
    </w:p>
    <w:p w14:paraId="3AF31F9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</w:p>
    <w:p w14:paraId="1C0F636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ull;</w:t>
      </w:r>
    </w:p>
    <w:p w14:paraId="1565632D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his.releaseRefresh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6D9A796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}</w:t>
      </w:r>
    </w:p>
    <w:p w14:paraId="5A2F7BBE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6AAB0B73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   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timePassed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+= interval;</w:t>
      </w:r>
    </w:p>
    <w:p w14:paraId="3EE33C6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2E911E66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    }, interval);</w:t>
      </w:r>
    </w:p>
    <w:p w14:paraId="104806E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});</w:t>
      </w:r>
    </w:p>
    <w:p w14:paraId="363C6E5B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7626EA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return this._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lockPromis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;</w:t>
      </w:r>
    </w:p>
    <w:p w14:paraId="263ADA9A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AE0FDB1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</w:t>
      </w:r>
    </w:p>
    <w:p w14:paraId="64714E8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lastRenderedPageBreak/>
        <w:t>    log(message) {</w:t>
      </w:r>
    </w:p>
    <w:p w14:paraId="69DEB270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    console.log(`[${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Date.now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}]: ${message}`);</w:t>
      </w:r>
    </w:p>
    <w:p w14:paraId="1F705645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   }</w:t>
      </w:r>
    </w:p>
    <w:p w14:paraId="33AA57E7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}</w:t>
      </w:r>
    </w:p>
    <w:p w14:paraId="28FB13A8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432DEC99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const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= new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53DA77E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7F35EBD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.init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();</w:t>
      </w:r>
    </w:p>
    <w:p w14:paraId="52A4C582" w14:textId="77777777" w:rsidR="00894E6B" w:rsidRPr="003B690A" w:rsidRDefault="00894E6B" w:rsidP="00894E6B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p w14:paraId="3518D3DB" w14:textId="222854E1" w:rsidR="00255C8C" w:rsidRPr="003B690A" w:rsidRDefault="00894E6B" w:rsidP="00905078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export { </w:t>
      </w:r>
      <w:proofErr w:type="spellStart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authService</w:t>
      </w:r>
      <w:proofErr w:type="spellEnd"/>
      <w:r w:rsidRPr="003B690A">
        <w:rPr>
          <w:rFonts w:ascii="Courier New" w:hAnsi="Courier New" w:cs="Courier New"/>
          <w:color w:val="auto"/>
          <w:sz w:val="21"/>
          <w:szCs w:val="21"/>
          <w:lang w:val="en-US"/>
        </w:rPr>
        <w:t> };</w:t>
      </w:r>
    </w:p>
    <w:p w14:paraId="7B75322E" w14:textId="77777777" w:rsidR="00901C6C" w:rsidRPr="003B690A" w:rsidRDefault="00901C6C" w:rsidP="003B690A">
      <w:pPr>
        <w:widowControl/>
        <w:shd w:val="clear" w:color="auto" w:fill="FFFFFF"/>
        <w:autoSpaceDE/>
        <w:autoSpaceDN/>
        <w:adjustRightInd/>
        <w:spacing w:line="285" w:lineRule="atLeast"/>
        <w:ind w:firstLine="0"/>
        <w:jc w:val="left"/>
        <w:rPr>
          <w:rFonts w:ascii="Courier New" w:hAnsi="Courier New" w:cs="Courier New"/>
          <w:color w:val="auto"/>
          <w:sz w:val="21"/>
          <w:szCs w:val="21"/>
          <w:lang w:val="en-US"/>
        </w:rPr>
      </w:pPr>
    </w:p>
    <w:sectPr w:rsidR="00901C6C" w:rsidRPr="003B690A" w:rsidSect="00DF2870">
      <w:headerReference w:type="default" r:id="rId44"/>
      <w:footerReference w:type="default" r:id="rId45"/>
      <w:pgSz w:w="11906" w:h="16838"/>
      <w:pgMar w:top="1134" w:right="567" w:bottom="1134" w:left="1701" w:header="709" w:footer="709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40CB2F" w14:textId="77777777" w:rsidR="0090227E" w:rsidRDefault="0090227E">
      <w:r>
        <w:separator/>
      </w:r>
    </w:p>
  </w:endnote>
  <w:endnote w:type="continuationSeparator" w:id="0">
    <w:p w14:paraId="222FC6FD" w14:textId="77777777" w:rsidR="0090227E" w:rsidRDefault="009022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Journal">
    <w:altName w:val="Times New Roman"/>
    <w:charset w:val="00"/>
    <w:family w:val="auto"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31174746"/>
      <w:docPartObj>
        <w:docPartGallery w:val="Page Numbers (Bottom of Page)"/>
        <w:docPartUnique/>
      </w:docPartObj>
    </w:sdtPr>
    <w:sdtEndPr/>
    <w:sdtContent>
      <w:p w14:paraId="0A390255" w14:textId="54AD9CCF" w:rsidR="001F024E" w:rsidRDefault="001F024E">
        <w:pPr>
          <w:pStyle w:val="af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60B1E">
          <w:rPr>
            <w:noProof/>
          </w:rPr>
          <w:t>2</w:t>
        </w:r>
        <w:r>
          <w:fldChar w:fldCharType="end"/>
        </w:r>
      </w:p>
    </w:sdtContent>
  </w:sdt>
  <w:p w14:paraId="7267F608" w14:textId="68E74BC0" w:rsidR="001F024E" w:rsidRDefault="001F024E">
    <w:pPr>
      <w:pStyle w:val="af3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B91B55" w14:textId="31F3C45C" w:rsidR="001F024E" w:rsidRDefault="001F024E">
    <w:pPr>
      <w:pStyle w:val="af3"/>
      <w:jc w:val="center"/>
    </w:pPr>
  </w:p>
  <w:p w14:paraId="665A6A36" w14:textId="77777777" w:rsidR="001F024E" w:rsidRDefault="001F024E">
    <w:pPr>
      <w:pStyle w:val="af3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1A7132" w14:textId="77777777" w:rsidR="0090227E" w:rsidRDefault="0090227E">
      <w:r>
        <w:separator/>
      </w:r>
    </w:p>
  </w:footnote>
  <w:footnote w:type="continuationSeparator" w:id="0">
    <w:p w14:paraId="08C89586" w14:textId="77777777" w:rsidR="0090227E" w:rsidRDefault="0090227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11423509"/>
      <w:docPartObj>
        <w:docPartGallery w:val="Page Numbers (Top of Page)"/>
        <w:docPartUnique/>
      </w:docPartObj>
    </w:sdtPr>
    <w:sdtEndPr/>
    <w:sdtContent>
      <w:p w14:paraId="6ACB6BA7" w14:textId="767671C3" w:rsidR="001F024E" w:rsidRDefault="001F024E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60B1E">
          <w:rPr>
            <w:noProof/>
          </w:rPr>
          <w:t>2</w:t>
        </w:r>
        <w:r>
          <w:fldChar w:fldCharType="end"/>
        </w:r>
      </w:p>
    </w:sdtContent>
  </w:sdt>
  <w:p w14:paraId="7CDB974D" w14:textId="77777777" w:rsidR="001F024E" w:rsidRDefault="001F024E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7EA854" w14:textId="77777777" w:rsidR="001F024E" w:rsidRPr="00D60B1E" w:rsidRDefault="001F024E" w:rsidP="00D60B1E">
    <w:pPr>
      <w:pStyle w:val="a5"/>
      <w:ind w:firstLine="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363508711"/>
      <w:docPartObj>
        <w:docPartGallery w:val="Page Numbers (Top of Page)"/>
        <w:docPartUnique/>
      </w:docPartObj>
    </w:sdtPr>
    <w:sdtEndPr/>
    <w:sdtContent>
      <w:p w14:paraId="6A526CCE" w14:textId="610D5409" w:rsidR="001F024E" w:rsidRDefault="001F024E" w:rsidP="00712EEB">
        <w:pPr>
          <w:pStyle w:val="a5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C66E4">
          <w:rPr>
            <w:noProof/>
          </w:rPr>
          <w:t>19</w:t>
        </w:r>
        <w:r>
          <w:fldChar w:fldCharType="end"/>
        </w:r>
      </w:p>
    </w:sdtContent>
  </w:sdt>
  <w:p w14:paraId="262B9E63" w14:textId="77777777" w:rsidR="001F024E" w:rsidRDefault="001F024E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1E7AB6"/>
    <w:multiLevelType w:val="multilevel"/>
    <w:tmpl w:val="ED5437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A4D55A4"/>
    <w:multiLevelType w:val="hybridMultilevel"/>
    <w:tmpl w:val="5E8A44E8"/>
    <w:lvl w:ilvl="0" w:tplc="7DFC89BA">
      <w:start w:val="1"/>
      <w:numFmt w:val="bullet"/>
      <w:lvlText w:val="—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554BA1"/>
    <w:multiLevelType w:val="multilevel"/>
    <w:tmpl w:val="9B30132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  <w:b w:val="0"/>
        <w:bCs w:val="0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" w15:restartNumberingAfterBreak="0">
    <w:nsid w:val="10CC050D"/>
    <w:multiLevelType w:val="hybridMultilevel"/>
    <w:tmpl w:val="F4B6923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60A20EC"/>
    <w:multiLevelType w:val="hybridMultilevel"/>
    <w:tmpl w:val="48EE5274"/>
    <w:lvl w:ilvl="0" w:tplc="A36ABD8A">
      <w:start w:val="1"/>
      <w:numFmt w:val="bullet"/>
      <w:lvlText w:val="—"/>
      <w:lvlJc w:val="left"/>
      <w:pPr>
        <w:tabs>
          <w:tab w:val="num" w:pos="720"/>
        </w:tabs>
        <w:ind w:left="720" w:hanging="360"/>
      </w:pPr>
      <w:rPr>
        <w:rFonts w:ascii="Calibri" w:hAnsi="Calibri" w:hint="default"/>
      </w:rPr>
    </w:lvl>
    <w:lvl w:ilvl="1" w:tplc="EE0A9B5A" w:tentative="1">
      <w:start w:val="1"/>
      <w:numFmt w:val="bullet"/>
      <w:lvlText w:val="—"/>
      <w:lvlJc w:val="left"/>
      <w:pPr>
        <w:tabs>
          <w:tab w:val="num" w:pos="1440"/>
        </w:tabs>
        <w:ind w:left="1440" w:hanging="360"/>
      </w:pPr>
      <w:rPr>
        <w:rFonts w:ascii="Calibri" w:hAnsi="Calibri" w:hint="default"/>
      </w:rPr>
    </w:lvl>
    <w:lvl w:ilvl="2" w:tplc="6EA66246" w:tentative="1">
      <w:start w:val="1"/>
      <w:numFmt w:val="bullet"/>
      <w:lvlText w:val="—"/>
      <w:lvlJc w:val="left"/>
      <w:pPr>
        <w:tabs>
          <w:tab w:val="num" w:pos="2160"/>
        </w:tabs>
        <w:ind w:left="2160" w:hanging="360"/>
      </w:pPr>
      <w:rPr>
        <w:rFonts w:ascii="Calibri" w:hAnsi="Calibri" w:hint="default"/>
      </w:rPr>
    </w:lvl>
    <w:lvl w:ilvl="3" w:tplc="A4DC3D70" w:tentative="1">
      <w:start w:val="1"/>
      <w:numFmt w:val="bullet"/>
      <w:lvlText w:val="—"/>
      <w:lvlJc w:val="left"/>
      <w:pPr>
        <w:tabs>
          <w:tab w:val="num" w:pos="2880"/>
        </w:tabs>
        <w:ind w:left="2880" w:hanging="360"/>
      </w:pPr>
      <w:rPr>
        <w:rFonts w:ascii="Calibri" w:hAnsi="Calibri" w:hint="default"/>
      </w:rPr>
    </w:lvl>
    <w:lvl w:ilvl="4" w:tplc="80D86F96" w:tentative="1">
      <w:start w:val="1"/>
      <w:numFmt w:val="bullet"/>
      <w:lvlText w:val="—"/>
      <w:lvlJc w:val="left"/>
      <w:pPr>
        <w:tabs>
          <w:tab w:val="num" w:pos="3600"/>
        </w:tabs>
        <w:ind w:left="3600" w:hanging="360"/>
      </w:pPr>
      <w:rPr>
        <w:rFonts w:ascii="Calibri" w:hAnsi="Calibri" w:hint="default"/>
      </w:rPr>
    </w:lvl>
    <w:lvl w:ilvl="5" w:tplc="5F407CE2" w:tentative="1">
      <w:start w:val="1"/>
      <w:numFmt w:val="bullet"/>
      <w:lvlText w:val="—"/>
      <w:lvlJc w:val="left"/>
      <w:pPr>
        <w:tabs>
          <w:tab w:val="num" w:pos="4320"/>
        </w:tabs>
        <w:ind w:left="4320" w:hanging="360"/>
      </w:pPr>
      <w:rPr>
        <w:rFonts w:ascii="Calibri" w:hAnsi="Calibri" w:hint="default"/>
      </w:rPr>
    </w:lvl>
    <w:lvl w:ilvl="6" w:tplc="7EDE887A" w:tentative="1">
      <w:start w:val="1"/>
      <w:numFmt w:val="bullet"/>
      <w:lvlText w:val="—"/>
      <w:lvlJc w:val="left"/>
      <w:pPr>
        <w:tabs>
          <w:tab w:val="num" w:pos="5040"/>
        </w:tabs>
        <w:ind w:left="5040" w:hanging="360"/>
      </w:pPr>
      <w:rPr>
        <w:rFonts w:ascii="Calibri" w:hAnsi="Calibri" w:hint="default"/>
      </w:rPr>
    </w:lvl>
    <w:lvl w:ilvl="7" w:tplc="28B40E78" w:tentative="1">
      <w:start w:val="1"/>
      <w:numFmt w:val="bullet"/>
      <w:lvlText w:val="—"/>
      <w:lvlJc w:val="left"/>
      <w:pPr>
        <w:tabs>
          <w:tab w:val="num" w:pos="5760"/>
        </w:tabs>
        <w:ind w:left="5760" w:hanging="360"/>
      </w:pPr>
      <w:rPr>
        <w:rFonts w:ascii="Calibri" w:hAnsi="Calibri" w:hint="default"/>
      </w:rPr>
    </w:lvl>
    <w:lvl w:ilvl="8" w:tplc="85FC8A60" w:tentative="1">
      <w:start w:val="1"/>
      <w:numFmt w:val="bullet"/>
      <w:lvlText w:val="—"/>
      <w:lvlJc w:val="left"/>
      <w:pPr>
        <w:tabs>
          <w:tab w:val="num" w:pos="6480"/>
        </w:tabs>
        <w:ind w:left="6480" w:hanging="360"/>
      </w:pPr>
      <w:rPr>
        <w:rFonts w:ascii="Calibri" w:hAnsi="Calibri" w:hint="default"/>
      </w:rPr>
    </w:lvl>
  </w:abstractNum>
  <w:abstractNum w:abstractNumId="5" w15:restartNumberingAfterBreak="0">
    <w:nsid w:val="1A88182A"/>
    <w:multiLevelType w:val="multilevel"/>
    <w:tmpl w:val="67F2366C"/>
    <w:lvl w:ilvl="0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CBB5DDE"/>
    <w:multiLevelType w:val="hybridMultilevel"/>
    <w:tmpl w:val="B3D458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0321DB"/>
    <w:multiLevelType w:val="hybridMultilevel"/>
    <w:tmpl w:val="05DAE4C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922B34"/>
    <w:multiLevelType w:val="hybridMultilevel"/>
    <w:tmpl w:val="2D6856EE"/>
    <w:lvl w:ilvl="0" w:tplc="9E62B99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23B6F13"/>
    <w:multiLevelType w:val="hybridMultilevel"/>
    <w:tmpl w:val="7A3024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B35C77"/>
    <w:multiLevelType w:val="hybridMultilevel"/>
    <w:tmpl w:val="F4065464"/>
    <w:lvl w:ilvl="0" w:tplc="9E62B99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A106CEB"/>
    <w:multiLevelType w:val="hybridMultilevel"/>
    <w:tmpl w:val="A4E2EF4A"/>
    <w:lvl w:ilvl="0" w:tplc="F8628A1A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2" w15:restartNumberingAfterBreak="0">
    <w:nsid w:val="2E192E18"/>
    <w:multiLevelType w:val="hybridMultilevel"/>
    <w:tmpl w:val="90C8BDB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2006A14"/>
    <w:multiLevelType w:val="hybridMultilevel"/>
    <w:tmpl w:val="BBAEA7F2"/>
    <w:lvl w:ilvl="0" w:tplc="9E62B99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2E126CA"/>
    <w:multiLevelType w:val="multilevel"/>
    <w:tmpl w:val="8230F9BA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3.%2"/>
      <w:lvlJc w:val="left"/>
      <w:pPr>
        <w:ind w:left="375" w:hanging="375"/>
      </w:pPr>
      <w:rPr>
        <w:rFonts w:hint="default"/>
        <w:b w:val="0"/>
        <w:bCs w:val="0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5" w15:restartNumberingAfterBreak="0">
    <w:nsid w:val="39A4143A"/>
    <w:multiLevelType w:val="hybridMultilevel"/>
    <w:tmpl w:val="47DE7E6A"/>
    <w:lvl w:ilvl="0" w:tplc="9E62B99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  <w:sz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A691258"/>
    <w:multiLevelType w:val="multilevel"/>
    <w:tmpl w:val="F22C33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BF849C8"/>
    <w:multiLevelType w:val="hybridMultilevel"/>
    <w:tmpl w:val="887A4F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CAB2F9D"/>
    <w:multiLevelType w:val="hybridMultilevel"/>
    <w:tmpl w:val="BB148D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FC34B39"/>
    <w:multiLevelType w:val="hybridMultilevel"/>
    <w:tmpl w:val="57745264"/>
    <w:lvl w:ilvl="0" w:tplc="0B22669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 w15:restartNumberingAfterBreak="0">
    <w:nsid w:val="41483270"/>
    <w:multiLevelType w:val="multilevel"/>
    <w:tmpl w:val="4FB07E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440C5477"/>
    <w:multiLevelType w:val="hybridMultilevel"/>
    <w:tmpl w:val="90C8BDB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5674F63"/>
    <w:multiLevelType w:val="hybridMultilevel"/>
    <w:tmpl w:val="97DEAB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482049C8"/>
    <w:multiLevelType w:val="hybridMultilevel"/>
    <w:tmpl w:val="60AC3D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84E2153"/>
    <w:multiLevelType w:val="hybridMultilevel"/>
    <w:tmpl w:val="C25CDEDE"/>
    <w:lvl w:ilvl="0" w:tplc="F32EF16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 w15:restartNumberingAfterBreak="0">
    <w:nsid w:val="4BCB5D3E"/>
    <w:multiLevelType w:val="hybridMultilevel"/>
    <w:tmpl w:val="AF8AF0DC"/>
    <w:lvl w:ilvl="0" w:tplc="9E62B99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4DE510FA"/>
    <w:multiLevelType w:val="hybridMultilevel"/>
    <w:tmpl w:val="41384D56"/>
    <w:lvl w:ilvl="0" w:tplc="0C6AA3A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7" w15:restartNumberingAfterBreak="0">
    <w:nsid w:val="4E5972F9"/>
    <w:multiLevelType w:val="hybridMultilevel"/>
    <w:tmpl w:val="06CE4F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EC35748"/>
    <w:multiLevelType w:val="hybridMultilevel"/>
    <w:tmpl w:val="64C2EC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3FE0801"/>
    <w:multiLevelType w:val="multilevel"/>
    <w:tmpl w:val="410E0DD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  <w:b/>
        <w:bCs w:val="0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0" w15:restartNumberingAfterBreak="0">
    <w:nsid w:val="54911273"/>
    <w:multiLevelType w:val="hybridMultilevel"/>
    <w:tmpl w:val="90C8BDB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5B1386B"/>
    <w:multiLevelType w:val="hybridMultilevel"/>
    <w:tmpl w:val="52364D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94D3469"/>
    <w:multiLevelType w:val="hybridMultilevel"/>
    <w:tmpl w:val="A336E6B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59777446"/>
    <w:multiLevelType w:val="hybridMultilevel"/>
    <w:tmpl w:val="90C8BDB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BB45437"/>
    <w:multiLevelType w:val="hybridMultilevel"/>
    <w:tmpl w:val="0FF8220A"/>
    <w:lvl w:ilvl="0" w:tplc="9E62B99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5DB66680"/>
    <w:multiLevelType w:val="hybridMultilevel"/>
    <w:tmpl w:val="04FA68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F686C3B"/>
    <w:multiLevelType w:val="hybridMultilevel"/>
    <w:tmpl w:val="5E823F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6F337B5"/>
    <w:multiLevelType w:val="hybridMultilevel"/>
    <w:tmpl w:val="D0A4E382"/>
    <w:lvl w:ilvl="0" w:tplc="BB227AA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8" w15:restartNumberingAfterBreak="0">
    <w:nsid w:val="6D505916"/>
    <w:multiLevelType w:val="multilevel"/>
    <w:tmpl w:val="478AF562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9" w15:restartNumberingAfterBreak="0">
    <w:nsid w:val="6F2F1F9C"/>
    <w:multiLevelType w:val="hybridMultilevel"/>
    <w:tmpl w:val="FD44A47C"/>
    <w:lvl w:ilvl="0" w:tplc="7478986C">
      <w:start w:val="1"/>
      <w:numFmt w:val="decimal"/>
      <w:lvlText w:val="%1."/>
      <w:lvlJc w:val="left"/>
      <w:pPr>
        <w:ind w:left="1069" w:hanging="360"/>
      </w:pPr>
      <w:rPr>
        <w:rFonts w:eastAsia="Times New Roman" w:hint="default"/>
        <w:sz w:val="32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 w15:restartNumberingAfterBreak="0">
    <w:nsid w:val="6F4039A2"/>
    <w:multiLevelType w:val="multilevel"/>
    <w:tmpl w:val="87820D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6FB83B08"/>
    <w:multiLevelType w:val="hybridMultilevel"/>
    <w:tmpl w:val="E8BE744C"/>
    <w:lvl w:ilvl="0" w:tplc="9E62B996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 w15:restartNumberingAfterBreak="0">
    <w:nsid w:val="6FC81B35"/>
    <w:multiLevelType w:val="multilevel"/>
    <w:tmpl w:val="028883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75C96C19"/>
    <w:multiLevelType w:val="hybridMultilevel"/>
    <w:tmpl w:val="5F2A34A4"/>
    <w:lvl w:ilvl="0" w:tplc="A68CC5C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4" w15:restartNumberingAfterBreak="0">
    <w:nsid w:val="7C632AB5"/>
    <w:multiLevelType w:val="hybridMultilevel"/>
    <w:tmpl w:val="2FFC399A"/>
    <w:lvl w:ilvl="0" w:tplc="4E489B7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35"/>
  </w:num>
  <w:num w:numId="3">
    <w:abstractNumId w:val="22"/>
  </w:num>
  <w:num w:numId="4">
    <w:abstractNumId w:val="7"/>
  </w:num>
  <w:num w:numId="5">
    <w:abstractNumId w:val="32"/>
  </w:num>
  <w:num w:numId="6">
    <w:abstractNumId w:val="42"/>
  </w:num>
  <w:num w:numId="7">
    <w:abstractNumId w:val="16"/>
  </w:num>
  <w:num w:numId="8">
    <w:abstractNumId w:val="20"/>
  </w:num>
  <w:num w:numId="9">
    <w:abstractNumId w:val="20"/>
    <w:lvlOverride w:ilvl="1">
      <w:lvl w:ilvl="1">
        <w:numFmt w:val="lowerLetter"/>
        <w:lvlText w:val="%2."/>
        <w:lvlJc w:val="left"/>
      </w:lvl>
    </w:lvlOverride>
  </w:num>
  <w:num w:numId="10">
    <w:abstractNumId w:val="0"/>
  </w:num>
  <w:num w:numId="11">
    <w:abstractNumId w:val="40"/>
  </w:num>
  <w:num w:numId="12">
    <w:abstractNumId w:val="17"/>
  </w:num>
  <w:num w:numId="13">
    <w:abstractNumId w:val="37"/>
  </w:num>
  <w:num w:numId="14">
    <w:abstractNumId w:val="26"/>
  </w:num>
  <w:num w:numId="15">
    <w:abstractNumId w:val="43"/>
  </w:num>
  <w:num w:numId="16">
    <w:abstractNumId w:val="19"/>
  </w:num>
  <w:num w:numId="17">
    <w:abstractNumId w:val="11"/>
  </w:num>
  <w:num w:numId="18">
    <w:abstractNumId w:val="44"/>
  </w:num>
  <w:num w:numId="19">
    <w:abstractNumId w:val="24"/>
  </w:num>
  <w:num w:numId="20">
    <w:abstractNumId w:val="33"/>
  </w:num>
  <w:num w:numId="21">
    <w:abstractNumId w:val="12"/>
  </w:num>
  <w:num w:numId="22">
    <w:abstractNumId w:val="21"/>
  </w:num>
  <w:num w:numId="23">
    <w:abstractNumId w:val="30"/>
  </w:num>
  <w:num w:numId="24">
    <w:abstractNumId w:val="29"/>
  </w:num>
  <w:num w:numId="25">
    <w:abstractNumId w:val="38"/>
  </w:num>
  <w:num w:numId="26">
    <w:abstractNumId w:val="6"/>
  </w:num>
  <w:num w:numId="27">
    <w:abstractNumId w:val="9"/>
  </w:num>
  <w:num w:numId="28">
    <w:abstractNumId w:val="31"/>
  </w:num>
  <w:num w:numId="29">
    <w:abstractNumId w:val="28"/>
  </w:num>
  <w:num w:numId="30">
    <w:abstractNumId w:val="18"/>
  </w:num>
  <w:num w:numId="31">
    <w:abstractNumId w:val="23"/>
  </w:num>
  <w:num w:numId="32">
    <w:abstractNumId w:val="27"/>
  </w:num>
  <w:num w:numId="33">
    <w:abstractNumId w:val="36"/>
  </w:num>
  <w:num w:numId="34">
    <w:abstractNumId w:val="3"/>
  </w:num>
  <w:num w:numId="35">
    <w:abstractNumId w:val="8"/>
  </w:num>
  <w:num w:numId="36">
    <w:abstractNumId w:val="15"/>
  </w:num>
  <w:num w:numId="37">
    <w:abstractNumId w:val="10"/>
  </w:num>
  <w:num w:numId="38">
    <w:abstractNumId w:val="41"/>
  </w:num>
  <w:num w:numId="39">
    <w:abstractNumId w:val="34"/>
  </w:num>
  <w:num w:numId="40">
    <w:abstractNumId w:val="25"/>
  </w:num>
  <w:num w:numId="41">
    <w:abstractNumId w:val="13"/>
  </w:num>
  <w:num w:numId="42">
    <w:abstractNumId w:val="5"/>
  </w:num>
  <w:num w:numId="43">
    <w:abstractNumId w:val="2"/>
  </w:num>
  <w:num w:numId="44">
    <w:abstractNumId w:val="14"/>
  </w:num>
  <w:num w:numId="45">
    <w:abstractNumId w:val="4"/>
  </w:num>
  <w:num w:numId="46">
    <w:abstractNumId w:val="39"/>
  </w:num>
  <w:numIdMacAtCleanup w:val="4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PersonalInformation/>
  <w:removeDateAndTime/>
  <w:proofState w:spelling="clean" w:grammar="clean"/>
  <w:defaultTabStop w:val="708"/>
  <w:autoHyphenation/>
  <w:hyphenationZone w:val="14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91D2F"/>
    <w:rsid w:val="00003C6F"/>
    <w:rsid w:val="00010B68"/>
    <w:rsid w:val="00012D7A"/>
    <w:rsid w:val="000134BA"/>
    <w:rsid w:val="00014540"/>
    <w:rsid w:val="00021903"/>
    <w:rsid w:val="00032BCC"/>
    <w:rsid w:val="000378E4"/>
    <w:rsid w:val="00040F0E"/>
    <w:rsid w:val="00041717"/>
    <w:rsid w:val="00045F61"/>
    <w:rsid w:val="00052AF0"/>
    <w:rsid w:val="00056611"/>
    <w:rsid w:val="00056E0A"/>
    <w:rsid w:val="00062276"/>
    <w:rsid w:val="00062E4B"/>
    <w:rsid w:val="000709C1"/>
    <w:rsid w:val="00071258"/>
    <w:rsid w:val="00075369"/>
    <w:rsid w:val="00076763"/>
    <w:rsid w:val="0008167D"/>
    <w:rsid w:val="00082A6B"/>
    <w:rsid w:val="00084205"/>
    <w:rsid w:val="00084DFB"/>
    <w:rsid w:val="00086862"/>
    <w:rsid w:val="00086992"/>
    <w:rsid w:val="00095F94"/>
    <w:rsid w:val="000A33EC"/>
    <w:rsid w:val="000A6494"/>
    <w:rsid w:val="000A6918"/>
    <w:rsid w:val="000B0B19"/>
    <w:rsid w:val="000B4535"/>
    <w:rsid w:val="000B761C"/>
    <w:rsid w:val="000D2067"/>
    <w:rsid w:val="000D320D"/>
    <w:rsid w:val="000D5AC7"/>
    <w:rsid w:val="000D737C"/>
    <w:rsid w:val="000F5512"/>
    <w:rsid w:val="000F7B18"/>
    <w:rsid w:val="00103D2A"/>
    <w:rsid w:val="00110645"/>
    <w:rsid w:val="00110C47"/>
    <w:rsid w:val="0012447C"/>
    <w:rsid w:val="00124FDB"/>
    <w:rsid w:val="0012759E"/>
    <w:rsid w:val="00132506"/>
    <w:rsid w:val="001350A3"/>
    <w:rsid w:val="00143518"/>
    <w:rsid w:val="0014718C"/>
    <w:rsid w:val="001543B4"/>
    <w:rsid w:val="001559D7"/>
    <w:rsid w:val="001754D9"/>
    <w:rsid w:val="00175666"/>
    <w:rsid w:val="001807B2"/>
    <w:rsid w:val="0018468A"/>
    <w:rsid w:val="00193F4C"/>
    <w:rsid w:val="0019680E"/>
    <w:rsid w:val="001A2CF6"/>
    <w:rsid w:val="001A7B76"/>
    <w:rsid w:val="001B0E51"/>
    <w:rsid w:val="001B7C6F"/>
    <w:rsid w:val="001C0FED"/>
    <w:rsid w:val="001D3EE1"/>
    <w:rsid w:val="001D3FC2"/>
    <w:rsid w:val="001D77E5"/>
    <w:rsid w:val="001E1416"/>
    <w:rsid w:val="001E77F2"/>
    <w:rsid w:val="001F024E"/>
    <w:rsid w:val="001F0298"/>
    <w:rsid w:val="001F3F16"/>
    <w:rsid w:val="001F3FB9"/>
    <w:rsid w:val="0020048A"/>
    <w:rsid w:val="00206DD6"/>
    <w:rsid w:val="00211391"/>
    <w:rsid w:val="002114CA"/>
    <w:rsid w:val="00211E17"/>
    <w:rsid w:val="0021219B"/>
    <w:rsid w:val="00212FC5"/>
    <w:rsid w:val="0021341A"/>
    <w:rsid w:val="00217E3E"/>
    <w:rsid w:val="00226F8E"/>
    <w:rsid w:val="00231113"/>
    <w:rsid w:val="00245641"/>
    <w:rsid w:val="00247004"/>
    <w:rsid w:val="00252BEA"/>
    <w:rsid w:val="00255C8C"/>
    <w:rsid w:val="00255FA1"/>
    <w:rsid w:val="00267F16"/>
    <w:rsid w:val="002774CF"/>
    <w:rsid w:val="00277923"/>
    <w:rsid w:val="00277BEF"/>
    <w:rsid w:val="00281BB2"/>
    <w:rsid w:val="002835B6"/>
    <w:rsid w:val="00287DE6"/>
    <w:rsid w:val="00292DDB"/>
    <w:rsid w:val="002941B8"/>
    <w:rsid w:val="0029670D"/>
    <w:rsid w:val="00296F98"/>
    <w:rsid w:val="002A04AF"/>
    <w:rsid w:val="002A53EB"/>
    <w:rsid w:val="002B0E78"/>
    <w:rsid w:val="002B2156"/>
    <w:rsid w:val="002B74A2"/>
    <w:rsid w:val="002B7B71"/>
    <w:rsid w:val="002C2CA9"/>
    <w:rsid w:val="002C74C4"/>
    <w:rsid w:val="002D2DD2"/>
    <w:rsid w:val="002E1D4A"/>
    <w:rsid w:val="002E7DFA"/>
    <w:rsid w:val="00303950"/>
    <w:rsid w:val="003146C9"/>
    <w:rsid w:val="00320C9C"/>
    <w:rsid w:val="00327A29"/>
    <w:rsid w:val="003303CB"/>
    <w:rsid w:val="0033155E"/>
    <w:rsid w:val="0033274F"/>
    <w:rsid w:val="003467A0"/>
    <w:rsid w:val="00354B7B"/>
    <w:rsid w:val="00361793"/>
    <w:rsid w:val="003665F0"/>
    <w:rsid w:val="003672E0"/>
    <w:rsid w:val="00370E07"/>
    <w:rsid w:val="00372E2E"/>
    <w:rsid w:val="00372FA0"/>
    <w:rsid w:val="003825A5"/>
    <w:rsid w:val="00384C44"/>
    <w:rsid w:val="00392332"/>
    <w:rsid w:val="00397251"/>
    <w:rsid w:val="003A7B3D"/>
    <w:rsid w:val="003B25F8"/>
    <w:rsid w:val="003B2C60"/>
    <w:rsid w:val="003B2F36"/>
    <w:rsid w:val="003B690A"/>
    <w:rsid w:val="003B7520"/>
    <w:rsid w:val="003C33F9"/>
    <w:rsid w:val="003C43F0"/>
    <w:rsid w:val="003D09F3"/>
    <w:rsid w:val="003D16A8"/>
    <w:rsid w:val="003E3283"/>
    <w:rsid w:val="003E4A12"/>
    <w:rsid w:val="003E5C34"/>
    <w:rsid w:val="003E7B23"/>
    <w:rsid w:val="003F6D26"/>
    <w:rsid w:val="00400AFC"/>
    <w:rsid w:val="00406C32"/>
    <w:rsid w:val="0041106B"/>
    <w:rsid w:val="004119D1"/>
    <w:rsid w:val="0041244F"/>
    <w:rsid w:val="00421FCE"/>
    <w:rsid w:val="00423171"/>
    <w:rsid w:val="00425593"/>
    <w:rsid w:val="00426E65"/>
    <w:rsid w:val="0043473A"/>
    <w:rsid w:val="004359F6"/>
    <w:rsid w:val="00436621"/>
    <w:rsid w:val="0044323E"/>
    <w:rsid w:val="00444C60"/>
    <w:rsid w:val="004464B0"/>
    <w:rsid w:val="0045212F"/>
    <w:rsid w:val="00453389"/>
    <w:rsid w:val="00453CC7"/>
    <w:rsid w:val="00460075"/>
    <w:rsid w:val="004603D3"/>
    <w:rsid w:val="00461137"/>
    <w:rsid w:val="00462A4D"/>
    <w:rsid w:val="0046583F"/>
    <w:rsid w:val="00467E9A"/>
    <w:rsid w:val="00470F6F"/>
    <w:rsid w:val="00480484"/>
    <w:rsid w:val="004818CB"/>
    <w:rsid w:val="00491682"/>
    <w:rsid w:val="00493011"/>
    <w:rsid w:val="004B37E7"/>
    <w:rsid w:val="004B73B7"/>
    <w:rsid w:val="004C2B34"/>
    <w:rsid w:val="004C538F"/>
    <w:rsid w:val="004D1518"/>
    <w:rsid w:val="004D6D1C"/>
    <w:rsid w:val="004E0BEB"/>
    <w:rsid w:val="004E7159"/>
    <w:rsid w:val="004F63AD"/>
    <w:rsid w:val="00504913"/>
    <w:rsid w:val="00504E82"/>
    <w:rsid w:val="005137AB"/>
    <w:rsid w:val="005162D6"/>
    <w:rsid w:val="005164BC"/>
    <w:rsid w:val="0051740D"/>
    <w:rsid w:val="00530152"/>
    <w:rsid w:val="00543A22"/>
    <w:rsid w:val="00544E25"/>
    <w:rsid w:val="00546459"/>
    <w:rsid w:val="00553DEF"/>
    <w:rsid w:val="00555068"/>
    <w:rsid w:val="005550AD"/>
    <w:rsid w:val="00556F78"/>
    <w:rsid w:val="00557CC5"/>
    <w:rsid w:val="00582A44"/>
    <w:rsid w:val="005868A5"/>
    <w:rsid w:val="00587B54"/>
    <w:rsid w:val="00587BB6"/>
    <w:rsid w:val="00593A0B"/>
    <w:rsid w:val="00593F55"/>
    <w:rsid w:val="00594540"/>
    <w:rsid w:val="0059535A"/>
    <w:rsid w:val="005A02B7"/>
    <w:rsid w:val="005A42E5"/>
    <w:rsid w:val="005C5C86"/>
    <w:rsid w:val="005D0978"/>
    <w:rsid w:val="005D0B57"/>
    <w:rsid w:val="005D264C"/>
    <w:rsid w:val="005D7AA7"/>
    <w:rsid w:val="005E0A8B"/>
    <w:rsid w:val="005E23DA"/>
    <w:rsid w:val="005E6611"/>
    <w:rsid w:val="005F0C2A"/>
    <w:rsid w:val="00606BF2"/>
    <w:rsid w:val="00615FD2"/>
    <w:rsid w:val="0061692E"/>
    <w:rsid w:val="0061744F"/>
    <w:rsid w:val="006174A8"/>
    <w:rsid w:val="006229C0"/>
    <w:rsid w:val="00624641"/>
    <w:rsid w:val="006249B1"/>
    <w:rsid w:val="0062699D"/>
    <w:rsid w:val="0063475E"/>
    <w:rsid w:val="00635BA3"/>
    <w:rsid w:val="0064490F"/>
    <w:rsid w:val="00645959"/>
    <w:rsid w:val="006525B6"/>
    <w:rsid w:val="00657E39"/>
    <w:rsid w:val="006607CE"/>
    <w:rsid w:val="00661CE0"/>
    <w:rsid w:val="00673536"/>
    <w:rsid w:val="00676848"/>
    <w:rsid w:val="006873F1"/>
    <w:rsid w:val="00692BA6"/>
    <w:rsid w:val="006940B2"/>
    <w:rsid w:val="0069578A"/>
    <w:rsid w:val="006A05FB"/>
    <w:rsid w:val="006A1085"/>
    <w:rsid w:val="006A1D4F"/>
    <w:rsid w:val="006A4491"/>
    <w:rsid w:val="006A4568"/>
    <w:rsid w:val="006B51DE"/>
    <w:rsid w:val="006B6502"/>
    <w:rsid w:val="006C2C7C"/>
    <w:rsid w:val="006D08C2"/>
    <w:rsid w:val="006D57F1"/>
    <w:rsid w:val="006D681E"/>
    <w:rsid w:val="006D7200"/>
    <w:rsid w:val="006F5845"/>
    <w:rsid w:val="006F77A9"/>
    <w:rsid w:val="007117FB"/>
    <w:rsid w:val="00712EEB"/>
    <w:rsid w:val="007162F2"/>
    <w:rsid w:val="007163CC"/>
    <w:rsid w:val="00720293"/>
    <w:rsid w:val="00722A22"/>
    <w:rsid w:val="007239C8"/>
    <w:rsid w:val="00730CD7"/>
    <w:rsid w:val="0073122A"/>
    <w:rsid w:val="00734E44"/>
    <w:rsid w:val="007447CD"/>
    <w:rsid w:val="00747FCF"/>
    <w:rsid w:val="00750E1A"/>
    <w:rsid w:val="00750EB3"/>
    <w:rsid w:val="00753D63"/>
    <w:rsid w:val="007557CD"/>
    <w:rsid w:val="00765142"/>
    <w:rsid w:val="00771B1B"/>
    <w:rsid w:val="00781F1C"/>
    <w:rsid w:val="00783AB5"/>
    <w:rsid w:val="00784E58"/>
    <w:rsid w:val="0078513C"/>
    <w:rsid w:val="007915C9"/>
    <w:rsid w:val="00791CD5"/>
    <w:rsid w:val="00791D2F"/>
    <w:rsid w:val="007A059E"/>
    <w:rsid w:val="007A1D7E"/>
    <w:rsid w:val="007C4300"/>
    <w:rsid w:val="007C494E"/>
    <w:rsid w:val="007D0129"/>
    <w:rsid w:val="007D1352"/>
    <w:rsid w:val="007D7882"/>
    <w:rsid w:val="007E188C"/>
    <w:rsid w:val="007E1A16"/>
    <w:rsid w:val="007F2169"/>
    <w:rsid w:val="007F2CFC"/>
    <w:rsid w:val="007F5EE5"/>
    <w:rsid w:val="00802BEE"/>
    <w:rsid w:val="00804822"/>
    <w:rsid w:val="0081403B"/>
    <w:rsid w:val="0081658D"/>
    <w:rsid w:val="00820F4D"/>
    <w:rsid w:val="00823700"/>
    <w:rsid w:val="0082630F"/>
    <w:rsid w:val="00831856"/>
    <w:rsid w:val="00835837"/>
    <w:rsid w:val="00836C9C"/>
    <w:rsid w:val="008431B0"/>
    <w:rsid w:val="00843C36"/>
    <w:rsid w:val="00844B02"/>
    <w:rsid w:val="008513C7"/>
    <w:rsid w:val="00851866"/>
    <w:rsid w:val="00851CE7"/>
    <w:rsid w:val="00852471"/>
    <w:rsid w:val="00857AFA"/>
    <w:rsid w:val="00857E16"/>
    <w:rsid w:val="0086029C"/>
    <w:rsid w:val="00860A55"/>
    <w:rsid w:val="00863DEB"/>
    <w:rsid w:val="00867F17"/>
    <w:rsid w:val="00870E77"/>
    <w:rsid w:val="00877935"/>
    <w:rsid w:val="008919F6"/>
    <w:rsid w:val="00891E71"/>
    <w:rsid w:val="0089340D"/>
    <w:rsid w:val="008949A5"/>
    <w:rsid w:val="00894E6B"/>
    <w:rsid w:val="008979EA"/>
    <w:rsid w:val="008A464C"/>
    <w:rsid w:val="008B2E1D"/>
    <w:rsid w:val="008C4337"/>
    <w:rsid w:val="008D23F4"/>
    <w:rsid w:val="008E3FD2"/>
    <w:rsid w:val="008E65E3"/>
    <w:rsid w:val="008F062C"/>
    <w:rsid w:val="008F26B2"/>
    <w:rsid w:val="008F3DC8"/>
    <w:rsid w:val="00901C6C"/>
    <w:rsid w:val="0090227E"/>
    <w:rsid w:val="00905078"/>
    <w:rsid w:val="0090519A"/>
    <w:rsid w:val="009141E7"/>
    <w:rsid w:val="0091539F"/>
    <w:rsid w:val="00920914"/>
    <w:rsid w:val="0092212E"/>
    <w:rsid w:val="009270EF"/>
    <w:rsid w:val="00945E8E"/>
    <w:rsid w:val="0094658A"/>
    <w:rsid w:val="00950EE1"/>
    <w:rsid w:val="00954632"/>
    <w:rsid w:val="00955500"/>
    <w:rsid w:val="00955D78"/>
    <w:rsid w:val="00957DFB"/>
    <w:rsid w:val="0096057B"/>
    <w:rsid w:val="009629DE"/>
    <w:rsid w:val="0096672B"/>
    <w:rsid w:val="00966CDA"/>
    <w:rsid w:val="00966FF7"/>
    <w:rsid w:val="00970205"/>
    <w:rsid w:val="009704B9"/>
    <w:rsid w:val="0098158F"/>
    <w:rsid w:val="00981C52"/>
    <w:rsid w:val="00983472"/>
    <w:rsid w:val="00983C5B"/>
    <w:rsid w:val="0098522B"/>
    <w:rsid w:val="00985C8C"/>
    <w:rsid w:val="00986E49"/>
    <w:rsid w:val="0099344D"/>
    <w:rsid w:val="0099491B"/>
    <w:rsid w:val="009969D4"/>
    <w:rsid w:val="009A0EEF"/>
    <w:rsid w:val="009A1AA5"/>
    <w:rsid w:val="009A779C"/>
    <w:rsid w:val="009B31B5"/>
    <w:rsid w:val="009B6E6D"/>
    <w:rsid w:val="009C4564"/>
    <w:rsid w:val="009C4D45"/>
    <w:rsid w:val="009C55D0"/>
    <w:rsid w:val="009D6FAE"/>
    <w:rsid w:val="009E13B1"/>
    <w:rsid w:val="009E5D3C"/>
    <w:rsid w:val="009F724B"/>
    <w:rsid w:val="009F7EDE"/>
    <w:rsid w:val="009F7F50"/>
    <w:rsid w:val="00A01A9E"/>
    <w:rsid w:val="00A153B4"/>
    <w:rsid w:val="00A17763"/>
    <w:rsid w:val="00A208E6"/>
    <w:rsid w:val="00A23270"/>
    <w:rsid w:val="00A25718"/>
    <w:rsid w:val="00A310F4"/>
    <w:rsid w:val="00A3154C"/>
    <w:rsid w:val="00A33C1B"/>
    <w:rsid w:val="00A3447C"/>
    <w:rsid w:val="00A42094"/>
    <w:rsid w:val="00A53630"/>
    <w:rsid w:val="00A554C4"/>
    <w:rsid w:val="00A5559A"/>
    <w:rsid w:val="00A65711"/>
    <w:rsid w:val="00A66140"/>
    <w:rsid w:val="00A72E8F"/>
    <w:rsid w:val="00A746D4"/>
    <w:rsid w:val="00A81F5E"/>
    <w:rsid w:val="00A82C05"/>
    <w:rsid w:val="00A90163"/>
    <w:rsid w:val="00A91F3D"/>
    <w:rsid w:val="00A93146"/>
    <w:rsid w:val="00AA1200"/>
    <w:rsid w:val="00AB0AB4"/>
    <w:rsid w:val="00AB57CC"/>
    <w:rsid w:val="00AB7502"/>
    <w:rsid w:val="00AC2B02"/>
    <w:rsid w:val="00AC6651"/>
    <w:rsid w:val="00AD0459"/>
    <w:rsid w:val="00AE0325"/>
    <w:rsid w:val="00AE1581"/>
    <w:rsid w:val="00AE5431"/>
    <w:rsid w:val="00B012A1"/>
    <w:rsid w:val="00B02988"/>
    <w:rsid w:val="00B030F2"/>
    <w:rsid w:val="00B07390"/>
    <w:rsid w:val="00B07717"/>
    <w:rsid w:val="00B1607E"/>
    <w:rsid w:val="00B20F07"/>
    <w:rsid w:val="00B21126"/>
    <w:rsid w:val="00B33044"/>
    <w:rsid w:val="00B47E54"/>
    <w:rsid w:val="00B56C39"/>
    <w:rsid w:val="00B60ECA"/>
    <w:rsid w:val="00B66210"/>
    <w:rsid w:val="00B669E0"/>
    <w:rsid w:val="00B8382E"/>
    <w:rsid w:val="00B8407A"/>
    <w:rsid w:val="00BA1649"/>
    <w:rsid w:val="00BA32DB"/>
    <w:rsid w:val="00BB24F7"/>
    <w:rsid w:val="00BB28EC"/>
    <w:rsid w:val="00BB5866"/>
    <w:rsid w:val="00BB5971"/>
    <w:rsid w:val="00BC04AD"/>
    <w:rsid w:val="00BC0CDC"/>
    <w:rsid w:val="00BE793B"/>
    <w:rsid w:val="00C03AD4"/>
    <w:rsid w:val="00C04895"/>
    <w:rsid w:val="00C12E0E"/>
    <w:rsid w:val="00C14648"/>
    <w:rsid w:val="00C153B4"/>
    <w:rsid w:val="00C15DFE"/>
    <w:rsid w:val="00C233E1"/>
    <w:rsid w:val="00C2608B"/>
    <w:rsid w:val="00C42EE6"/>
    <w:rsid w:val="00C44DB2"/>
    <w:rsid w:val="00C560A6"/>
    <w:rsid w:val="00C62693"/>
    <w:rsid w:val="00C743CF"/>
    <w:rsid w:val="00C759DF"/>
    <w:rsid w:val="00C83D2F"/>
    <w:rsid w:val="00C94894"/>
    <w:rsid w:val="00C96B21"/>
    <w:rsid w:val="00C978EA"/>
    <w:rsid w:val="00CA43E7"/>
    <w:rsid w:val="00CA5187"/>
    <w:rsid w:val="00CB7F95"/>
    <w:rsid w:val="00CC39AD"/>
    <w:rsid w:val="00CC6453"/>
    <w:rsid w:val="00CD2273"/>
    <w:rsid w:val="00CD2523"/>
    <w:rsid w:val="00CD37EF"/>
    <w:rsid w:val="00CD5C1E"/>
    <w:rsid w:val="00CD6DD0"/>
    <w:rsid w:val="00CD76C6"/>
    <w:rsid w:val="00CE1D9E"/>
    <w:rsid w:val="00CE5B6D"/>
    <w:rsid w:val="00CE7F33"/>
    <w:rsid w:val="00CF177F"/>
    <w:rsid w:val="00CF4A43"/>
    <w:rsid w:val="00CF5DA3"/>
    <w:rsid w:val="00D026F8"/>
    <w:rsid w:val="00D06380"/>
    <w:rsid w:val="00D2080F"/>
    <w:rsid w:val="00D2114D"/>
    <w:rsid w:val="00D21CF3"/>
    <w:rsid w:val="00D24335"/>
    <w:rsid w:val="00D27B01"/>
    <w:rsid w:val="00D27BEE"/>
    <w:rsid w:val="00D378EC"/>
    <w:rsid w:val="00D37B27"/>
    <w:rsid w:val="00D4551A"/>
    <w:rsid w:val="00D510C1"/>
    <w:rsid w:val="00D513CB"/>
    <w:rsid w:val="00D53006"/>
    <w:rsid w:val="00D54888"/>
    <w:rsid w:val="00D578E0"/>
    <w:rsid w:val="00D60B1E"/>
    <w:rsid w:val="00D652FA"/>
    <w:rsid w:val="00D7329A"/>
    <w:rsid w:val="00D739A5"/>
    <w:rsid w:val="00D80740"/>
    <w:rsid w:val="00D82690"/>
    <w:rsid w:val="00D82A85"/>
    <w:rsid w:val="00D94691"/>
    <w:rsid w:val="00D96898"/>
    <w:rsid w:val="00DB1394"/>
    <w:rsid w:val="00DC31F1"/>
    <w:rsid w:val="00DC66E4"/>
    <w:rsid w:val="00DC741F"/>
    <w:rsid w:val="00DD2F27"/>
    <w:rsid w:val="00DD6B40"/>
    <w:rsid w:val="00DE2D4C"/>
    <w:rsid w:val="00DF067A"/>
    <w:rsid w:val="00DF2870"/>
    <w:rsid w:val="00E045A5"/>
    <w:rsid w:val="00E07DAE"/>
    <w:rsid w:val="00E106EE"/>
    <w:rsid w:val="00E17AE3"/>
    <w:rsid w:val="00E17B89"/>
    <w:rsid w:val="00E27BCC"/>
    <w:rsid w:val="00E33F55"/>
    <w:rsid w:val="00E356FD"/>
    <w:rsid w:val="00E42C19"/>
    <w:rsid w:val="00E42D71"/>
    <w:rsid w:val="00E44F43"/>
    <w:rsid w:val="00E45076"/>
    <w:rsid w:val="00E5244A"/>
    <w:rsid w:val="00E52B76"/>
    <w:rsid w:val="00E55DD6"/>
    <w:rsid w:val="00E616E6"/>
    <w:rsid w:val="00E629C6"/>
    <w:rsid w:val="00E674C1"/>
    <w:rsid w:val="00E70CD4"/>
    <w:rsid w:val="00E84E09"/>
    <w:rsid w:val="00E86E76"/>
    <w:rsid w:val="00E93A14"/>
    <w:rsid w:val="00EA7E25"/>
    <w:rsid w:val="00EC32EA"/>
    <w:rsid w:val="00EC401C"/>
    <w:rsid w:val="00EC5847"/>
    <w:rsid w:val="00EC6015"/>
    <w:rsid w:val="00EC626A"/>
    <w:rsid w:val="00ED0404"/>
    <w:rsid w:val="00ED182F"/>
    <w:rsid w:val="00ED57FE"/>
    <w:rsid w:val="00ED5D51"/>
    <w:rsid w:val="00ED5EA8"/>
    <w:rsid w:val="00ED6EB8"/>
    <w:rsid w:val="00ED7046"/>
    <w:rsid w:val="00EF6349"/>
    <w:rsid w:val="00F00F09"/>
    <w:rsid w:val="00F01074"/>
    <w:rsid w:val="00F060A8"/>
    <w:rsid w:val="00F115E3"/>
    <w:rsid w:val="00F1161D"/>
    <w:rsid w:val="00F11A47"/>
    <w:rsid w:val="00F22599"/>
    <w:rsid w:val="00F229C8"/>
    <w:rsid w:val="00F324EB"/>
    <w:rsid w:val="00F472A1"/>
    <w:rsid w:val="00F563CA"/>
    <w:rsid w:val="00F64D84"/>
    <w:rsid w:val="00F67AB7"/>
    <w:rsid w:val="00F7039C"/>
    <w:rsid w:val="00F71BDA"/>
    <w:rsid w:val="00F74CE5"/>
    <w:rsid w:val="00F75724"/>
    <w:rsid w:val="00F75BA4"/>
    <w:rsid w:val="00F80713"/>
    <w:rsid w:val="00F932A7"/>
    <w:rsid w:val="00F95BF6"/>
    <w:rsid w:val="00F964F2"/>
    <w:rsid w:val="00FA222F"/>
    <w:rsid w:val="00FA3EAF"/>
    <w:rsid w:val="00FB4047"/>
    <w:rsid w:val="00FB43E0"/>
    <w:rsid w:val="00FC3934"/>
    <w:rsid w:val="00FC69E7"/>
    <w:rsid w:val="00FD25B4"/>
    <w:rsid w:val="00FD7EBE"/>
    <w:rsid w:val="00FE3B7B"/>
    <w:rsid w:val="00FE6B62"/>
    <w:rsid w:val="00FE7133"/>
    <w:rsid w:val="00FF2775"/>
    <w:rsid w:val="00FF3B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E7648E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9704B9"/>
    <w:pPr>
      <w:widowControl w:val="0"/>
      <w:autoSpaceDE w:val="0"/>
      <w:autoSpaceDN w:val="0"/>
      <w:adjustRightIn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 w:themeColor="text1"/>
      <w:sz w:val="28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791D2F"/>
    <w:pPr>
      <w:keepNext/>
      <w:jc w:val="center"/>
      <w:outlineLvl w:val="0"/>
    </w:pPr>
    <w:rPr>
      <w:b/>
      <w:caps/>
    </w:rPr>
  </w:style>
  <w:style w:type="paragraph" w:styleId="2">
    <w:name w:val="heading 2"/>
    <w:basedOn w:val="a"/>
    <w:next w:val="a"/>
    <w:link w:val="20"/>
    <w:uiPriority w:val="9"/>
    <w:unhideWhenUsed/>
    <w:qFormat/>
    <w:rsid w:val="0091539F"/>
    <w:pPr>
      <w:keepNext/>
      <w:keepLines/>
      <w:spacing w:before="40"/>
      <w:jc w:val="center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1539F"/>
    <w:pPr>
      <w:keepNext/>
      <w:keepLines/>
      <w:spacing w:before="40"/>
      <w:jc w:val="center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7E39"/>
    <w:pPr>
      <w:keepNext/>
      <w:keepLines/>
      <w:widowControl/>
      <w:autoSpaceDE/>
      <w:autoSpaceDN/>
      <w:adjustRightInd/>
      <w:spacing w:before="40"/>
      <w:ind w:left="864" w:hanging="864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  <w:szCs w:val="22"/>
      <w:lang w:eastAsia="en-US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57E39"/>
    <w:pPr>
      <w:keepNext/>
      <w:keepLines/>
      <w:widowControl/>
      <w:autoSpaceDE/>
      <w:autoSpaceDN/>
      <w:adjustRightInd/>
      <w:spacing w:before="40"/>
      <w:ind w:left="1008" w:hanging="1008"/>
      <w:outlineLvl w:val="4"/>
    </w:pPr>
    <w:rPr>
      <w:rFonts w:asciiTheme="majorHAnsi" w:eastAsiaTheme="majorEastAsia" w:hAnsiTheme="majorHAnsi" w:cstheme="majorBidi"/>
      <w:color w:val="2F5496" w:themeColor="accent1" w:themeShade="BF"/>
      <w:szCs w:val="22"/>
      <w:lang w:eastAsia="en-US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57E39"/>
    <w:pPr>
      <w:keepNext/>
      <w:keepLines/>
      <w:widowControl/>
      <w:autoSpaceDE/>
      <w:autoSpaceDN/>
      <w:adjustRightInd/>
      <w:spacing w:before="40"/>
      <w:ind w:left="1152" w:hanging="1152"/>
      <w:outlineLvl w:val="5"/>
    </w:pPr>
    <w:rPr>
      <w:rFonts w:asciiTheme="majorHAnsi" w:eastAsiaTheme="majorEastAsia" w:hAnsiTheme="majorHAnsi" w:cstheme="majorBidi"/>
      <w:color w:val="1F3763" w:themeColor="accent1" w:themeShade="7F"/>
      <w:szCs w:val="22"/>
      <w:lang w:eastAsia="en-US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57E39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57E39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57E39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91D2F"/>
    <w:rPr>
      <w:rFonts w:ascii="Times New Roman" w:eastAsia="Times New Roman" w:hAnsi="Times New Roman" w:cs="Times New Roman"/>
      <w:b/>
      <w:caps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39F"/>
    <w:rPr>
      <w:rFonts w:ascii="Times New Roman" w:eastAsiaTheme="majorEastAsia" w:hAnsi="Times New Roman" w:cstheme="majorBidi"/>
      <w:b/>
      <w:color w:val="000000" w:themeColor="text1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39F"/>
    <w:rPr>
      <w:rFonts w:ascii="Times New Roman" w:eastAsiaTheme="majorEastAsia" w:hAnsi="Times New Roman" w:cstheme="majorBidi"/>
      <w:b/>
      <w:color w:val="000000" w:themeColor="text1"/>
      <w:sz w:val="28"/>
      <w:szCs w:val="24"/>
      <w:lang w:eastAsia="ru-RU"/>
    </w:rPr>
  </w:style>
  <w:style w:type="paragraph" w:styleId="a3">
    <w:name w:val="Balloon Text"/>
    <w:basedOn w:val="a"/>
    <w:link w:val="a4"/>
    <w:uiPriority w:val="99"/>
    <w:semiHidden/>
    <w:unhideWhenUsed/>
    <w:rsid w:val="00791D2F"/>
    <w:rPr>
      <w:rFonts w:ascii="Segoe UI" w:hAnsi="Segoe UI" w:cs="Segoe UI"/>
      <w:sz w:val="18"/>
      <w:szCs w:val="18"/>
    </w:rPr>
  </w:style>
  <w:style w:type="character" w:customStyle="1" w:styleId="a4">
    <w:name w:val="Текст выноски Знак"/>
    <w:basedOn w:val="a0"/>
    <w:link w:val="a3"/>
    <w:uiPriority w:val="99"/>
    <w:semiHidden/>
    <w:rsid w:val="00791D2F"/>
    <w:rPr>
      <w:rFonts w:ascii="Segoe UI" w:hAnsi="Segoe UI" w:cs="Segoe UI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791D2F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791D2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List Paragraph"/>
    <w:basedOn w:val="a"/>
    <w:link w:val="a8"/>
    <w:uiPriority w:val="34"/>
    <w:qFormat/>
    <w:rsid w:val="00791D2F"/>
    <w:pPr>
      <w:ind w:left="720"/>
      <w:contextualSpacing/>
    </w:pPr>
  </w:style>
  <w:style w:type="character" w:customStyle="1" w:styleId="a8">
    <w:name w:val="Абзац списка Знак"/>
    <w:link w:val="a7"/>
    <w:uiPriority w:val="34"/>
    <w:locked/>
    <w:rsid w:val="00791D2F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9">
    <w:name w:val="Strong"/>
    <w:basedOn w:val="a0"/>
    <w:uiPriority w:val="22"/>
    <w:qFormat/>
    <w:rsid w:val="00791D2F"/>
    <w:rPr>
      <w:b/>
      <w:bCs/>
    </w:rPr>
  </w:style>
  <w:style w:type="paragraph" w:customStyle="1" w:styleId="aa">
    <w:name w:val="Чертежный"/>
    <w:uiPriority w:val="99"/>
    <w:qFormat/>
    <w:rsid w:val="00791D2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b">
    <w:name w:val="Hyperlink"/>
    <w:basedOn w:val="a0"/>
    <w:uiPriority w:val="99"/>
    <w:unhideWhenUsed/>
    <w:rsid w:val="00791D2F"/>
    <w:rPr>
      <w:color w:val="0000FF"/>
      <w:u w:val="single"/>
    </w:rPr>
  </w:style>
  <w:style w:type="paragraph" w:styleId="ac">
    <w:name w:val="TOC Heading"/>
    <w:basedOn w:val="1"/>
    <w:next w:val="a"/>
    <w:uiPriority w:val="39"/>
    <w:unhideWhenUsed/>
    <w:qFormat/>
    <w:rsid w:val="00791D2F"/>
    <w:pPr>
      <w:keepLines/>
      <w:widowControl/>
      <w:autoSpaceDE/>
      <w:autoSpaceDN/>
      <w:adjustRightInd/>
      <w:spacing w:before="240" w:line="259" w:lineRule="auto"/>
      <w:jc w:val="left"/>
      <w:outlineLvl w:val="9"/>
    </w:pPr>
    <w:rPr>
      <w:rFonts w:asciiTheme="majorHAnsi" w:eastAsiaTheme="majorEastAsia" w:hAnsiTheme="majorHAnsi"/>
      <w:b w:val="0"/>
      <w:caps w:val="0"/>
      <w:color w:val="2F5496" w:themeColor="accent1" w:themeShade="BF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4464B0"/>
    <w:pPr>
      <w:widowControl/>
      <w:tabs>
        <w:tab w:val="left" w:pos="0"/>
        <w:tab w:val="right" w:leader="dot" w:pos="9639"/>
      </w:tabs>
      <w:autoSpaceDE/>
      <w:autoSpaceDN/>
      <w:adjustRightInd/>
      <w:spacing w:line="240" w:lineRule="auto"/>
      <w:ind w:left="-284" w:firstLine="0"/>
    </w:pPr>
    <w:rPr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D60B1E"/>
    <w:pPr>
      <w:widowControl/>
      <w:tabs>
        <w:tab w:val="left" w:pos="880"/>
        <w:tab w:val="left" w:pos="1540"/>
        <w:tab w:val="right" w:leader="dot" w:pos="9639"/>
      </w:tabs>
      <w:autoSpaceDE/>
      <w:autoSpaceDN/>
      <w:adjustRightInd/>
      <w:spacing w:line="240" w:lineRule="auto"/>
      <w:ind w:left="-284" w:firstLine="284"/>
    </w:pPr>
    <w:rPr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747FCF"/>
    <w:pPr>
      <w:tabs>
        <w:tab w:val="right" w:leader="dot" w:pos="9639"/>
      </w:tabs>
      <w:spacing w:line="240" w:lineRule="auto"/>
      <w:ind w:firstLine="0"/>
    </w:pPr>
    <w:rPr>
      <w:noProof/>
    </w:rPr>
  </w:style>
  <w:style w:type="paragraph" w:customStyle="1" w:styleId="ad">
    <w:name w:val="ГОСТ"/>
    <w:basedOn w:val="a"/>
    <w:uiPriority w:val="99"/>
    <w:qFormat/>
    <w:rsid w:val="00791D2F"/>
    <w:pPr>
      <w:widowControl/>
      <w:autoSpaceDE/>
      <w:autoSpaceDN/>
      <w:adjustRightInd/>
      <w:ind w:firstLine="567"/>
    </w:pPr>
    <w:rPr>
      <w:szCs w:val="28"/>
    </w:rPr>
  </w:style>
  <w:style w:type="character" w:styleId="ae">
    <w:name w:val="annotation reference"/>
    <w:basedOn w:val="a0"/>
    <w:uiPriority w:val="99"/>
    <w:semiHidden/>
    <w:unhideWhenUsed/>
    <w:rsid w:val="00791D2F"/>
    <w:rPr>
      <w:sz w:val="16"/>
      <w:szCs w:val="16"/>
    </w:rPr>
  </w:style>
  <w:style w:type="paragraph" w:styleId="af">
    <w:name w:val="Normal (Web)"/>
    <w:aliases w:val="Обычный (веб) Знак,Обычный (веб) Знак Знак Знак Знак Знак,Обычный (веб) Знак Знак Знак,Обычный (веб) Знак Знак Знак Знак"/>
    <w:basedOn w:val="a"/>
    <w:link w:val="af0"/>
    <w:uiPriority w:val="99"/>
    <w:unhideWhenUsed/>
    <w:qFormat/>
    <w:rsid w:val="001F3FB9"/>
    <w:pPr>
      <w:widowControl/>
      <w:autoSpaceDE/>
      <w:autoSpaceDN/>
      <w:adjustRightInd/>
      <w:spacing w:before="100" w:beforeAutospacing="1" w:after="100" w:afterAutospacing="1"/>
      <w:jc w:val="left"/>
    </w:pPr>
    <w:rPr>
      <w:color w:val="auto"/>
      <w:sz w:val="24"/>
      <w:szCs w:val="24"/>
    </w:rPr>
  </w:style>
  <w:style w:type="table" w:styleId="af1">
    <w:name w:val="Table Grid"/>
    <w:basedOn w:val="a1"/>
    <w:uiPriority w:val="59"/>
    <w:rsid w:val="00D026F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2">
    <w:name w:val="Неразрешенное упоминание1"/>
    <w:basedOn w:val="a0"/>
    <w:uiPriority w:val="99"/>
    <w:semiHidden/>
    <w:unhideWhenUsed/>
    <w:rsid w:val="0044323E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010B68"/>
    <w:rPr>
      <w:color w:val="954F72" w:themeColor="followedHyperlink"/>
      <w:u w:val="single"/>
    </w:rPr>
  </w:style>
  <w:style w:type="paragraph" w:styleId="af3">
    <w:name w:val="footer"/>
    <w:basedOn w:val="a"/>
    <w:link w:val="af4"/>
    <w:uiPriority w:val="99"/>
    <w:unhideWhenUsed/>
    <w:rsid w:val="00860A55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860A55"/>
    <w:rPr>
      <w:rFonts w:ascii="Times New Roman" w:eastAsia="Times New Roman" w:hAnsi="Times New Roman" w:cs="Times New Roman"/>
      <w:color w:val="000000" w:themeColor="text1"/>
      <w:sz w:val="28"/>
      <w:szCs w:val="20"/>
      <w:lang w:eastAsia="ru-RU"/>
    </w:rPr>
  </w:style>
  <w:style w:type="paragraph" w:styleId="af5">
    <w:name w:val="caption"/>
    <w:basedOn w:val="a"/>
    <w:next w:val="a"/>
    <w:uiPriority w:val="35"/>
    <w:unhideWhenUsed/>
    <w:qFormat/>
    <w:rsid w:val="00802BEE"/>
    <w:pPr>
      <w:widowControl/>
      <w:autoSpaceDE/>
      <w:autoSpaceDN/>
      <w:adjustRightInd/>
      <w:spacing w:after="200"/>
      <w:jc w:val="left"/>
    </w:pPr>
    <w:rPr>
      <w:rFonts w:asciiTheme="minorHAnsi" w:eastAsiaTheme="minorHAnsi" w:hAnsiTheme="minorHAnsi" w:cstheme="minorBidi"/>
      <w:i/>
      <w:iCs/>
      <w:color w:val="44546A" w:themeColor="text2"/>
      <w:sz w:val="18"/>
      <w:szCs w:val="18"/>
      <w:lang w:eastAsia="en-US"/>
    </w:rPr>
  </w:style>
  <w:style w:type="paragraph" w:customStyle="1" w:styleId="13">
    <w:name w:val="Стиль1"/>
    <w:basedOn w:val="a"/>
    <w:link w:val="14"/>
    <w:qFormat/>
    <w:rsid w:val="00843C36"/>
    <w:pPr>
      <w:widowControl/>
      <w:autoSpaceDE/>
      <w:autoSpaceDN/>
      <w:adjustRightInd/>
      <w:spacing w:after="160" w:line="259" w:lineRule="auto"/>
      <w:jc w:val="left"/>
    </w:pPr>
    <w:rPr>
      <w:rFonts w:eastAsiaTheme="minorHAnsi"/>
      <w:color w:val="auto"/>
      <w:szCs w:val="28"/>
      <w:lang w:eastAsia="en-US"/>
    </w:rPr>
  </w:style>
  <w:style w:type="character" w:customStyle="1" w:styleId="14">
    <w:name w:val="Стиль1 Знак"/>
    <w:basedOn w:val="a0"/>
    <w:link w:val="13"/>
    <w:rsid w:val="00843C36"/>
    <w:rPr>
      <w:rFonts w:ascii="Times New Roman" w:hAnsi="Times New Roman" w:cs="Times New Roman"/>
      <w:sz w:val="28"/>
      <w:szCs w:val="28"/>
    </w:rPr>
  </w:style>
  <w:style w:type="character" w:styleId="af6">
    <w:name w:val="Placeholder Text"/>
    <w:basedOn w:val="a0"/>
    <w:uiPriority w:val="99"/>
    <w:semiHidden/>
    <w:rsid w:val="00504913"/>
    <w:rPr>
      <w:color w:val="808080"/>
    </w:rPr>
  </w:style>
  <w:style w:type="paragraph" w:styleId="af7">
    <w:name w:val="Body Text"/>
    <w:basedOn w:val="a"/>
    <w:link w:val="af8"/>
    <w:uiPriority w:val="99"/>
    <w:rsid w:val="007F5EE5"/>
    <w:pPr>
      <w:widowControl/>
      <w:autoSpaceDE/>
      <w:autoSpaceDN/>
      <w:adjustRightInd/>
      <w:spacing w:after="120" w:line="240" w:lineRule="auto"/>
      <w:ind w:firstLine="0"/>
      <w:jc w:val="left"/>
    </w:pPr>
    <w:rPr>
      <w:rFonts w:eastAsia="Calibri"/>
      <w:color w:val="auto"/>
      <w:sz w:val="24"/>
      <w:szCs w:val="24"/>
      <w:lang w:val="x-none"/>
    </w:rPr>
  </w:style>
  <w:style w:type="character" w:customStyle="1" w:styleId="af8">
    <w:name w:val="Основной текст Знак"/>
    <w:basedOn w:val="a0"/>
    <w:link w:val="af7"/>
    <w:uiPriority w:val="99"/>
    <w:rsid w:val="007F5EE5"/>
    <w:rPr>
      <w:rFonts w:ascii="Times New Roman" w:eastAsia="Calibri" w:hAnsi="Times New Roman" w:cs="Times New Roman"/>
      <w:sz w:val="24"/>
      <w:szCs w:val="24"/>
      <w:lang w:val="x-none" w:eastAsia="ru-RU"/>
    </w:rPr>
  </w:style>
  <w:style w:type="character" w:customStyle="1" w:styleId="22">
    <w:name w:val="Неразрешенное упоминание2"/>
    <w:basedOn w:val="a0"/>
    <w:uiPriority w:val="99"/>
    <w:semiHidden/>
    <w:unhideWhenUsed/>
    <w:rsid w:val="00303950"/>
    <w:rPr>
      <w:color w:val="605E5C"/>
      <w:shd w:val="clear" w:color="auto" w:fill="E1DFDD"/>
    </w:rPr>
  </w:style>
  <w:style w:type="character" w:customStyle="1" w:styleId="40">
    <w:name w:val="Заголовок 4 Знак"/>
    <w:basedOn w:val="a0"/>
    <w:link w:val="4"/>
    <w:uiPriority w:val="9"/>
    <w:semiHidden/>
    <w:rsid w:val="00657E39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657E39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657E39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657E39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657E39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657E3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character" w:customStyle="1" w:styleId="af0">
    <w:name w:val="Обычный (Интернет) Знак"/>
    <w:aliases w:val="Обычный (веб) Знак Знак,Обычный (веб) Знак Знак Знак Знак Знак Знак,Обычный (веб) Знак Знак Знак Знак1,Обычный (веб) Знак Знак Знак Знак Знак1"/>
    <w:basedOn w:val="a0"/>
    <w:link w:val="af"/>
    <w:uiPriority w:val="99"/>
    <w:locked/>
    <w:rsid w:val="00657E3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5">
    <w:name w:val="Текст сноски Знак1"/>
    <w:basedOn w:val="a0"/>
    <w:link w:val="af9"/>
    <w:uiPriority w:val="99"/>
    <w:semiHidden/>
    <w:locked/>
    <w:rsid w:val="00657E39"/>
    <w:rPr>
      <w:rFonts w:ascii="Times New Roman" w:hAnsi="Times New Roman" w:cs="Times New Roman"/>
      <w:sz w:val="20"/>
      <w:szCs w:val="20"/>
    </w:rPr>
  </w:style>
  <w:style w:type="character" w:customStyle="1" w:styleId="afa">
    <w:name w:val="Текст примечания Знак"/>
    <w:basedOn w:val="a0"/>
    <w:link w:val="afb"/>
    <w:uiPriority w:val="99"/>
    <w:semiHidden/>
    <w:locked/>
    <w:rsid w:val="00657E39"/>
    <w:rPr>
      <w:rFonts w:ascii="Times New Roman" w:hAnsi="Times New Roman" w:cs="Times New Roman"/>
      <w:sz w:val="20"/>
      <w:szCs w:val="20"/>
    </w:rPr>
  </w:style>
  <w:style w:type="character" w:customStyle="1" w:styleId="afc">
    <w:name w:val="Основной текст с отступом Знак"/>
    <w:basedOn w:val="a0"/>
    <w:link w:val="afd"/>
    <w:uiPriority w:val="99"/>
    <w:semiHidden/>
    <w:locked/>
    <w:rsid w:val="00657E39"/>
    <w:rPr>
      <w:rFonts w:ascii="Times New Roman" w:hAnsi="Times New Roman" w:cs="Times New Roman"/>
      <w:sz w:val="28"/>
    </w:rPr>
  </w:style>
  <w:style w:type="paragraph" w:styleId="afb">
    <w:name w:val="annotation text"/>
    <w:basedOn w:val="a"/>
    <w:link w:val="afa"/>
    <w:uiPriority w:val="99"/>
    <w:semiHidden/>
    <w:unhideWhenUsed/>
    <w:rsid w:val="00657E39"/>
    <w:pPr>
      <w:spacing w:line="240" w:lineRule="auto"/>
    </w:pPr>
    <w:rPr>
      <w:rFonts w:eastAsiaTheme="minorHAnsi"/>
      <w:color w:val="auto"/>
      <w:sz w:val="20"/>
      <w:lang w:eastAsia="en-US"/>
    </w:rPr>
  </w:style>
  <w:style w:type="character" w:customStyle="1" w:styleId="16">
    <w:name w:val="Текст примечания Знак1"/>
    <w:basedOn w:val="a0"/>
    <w:uiPriority w:val="99"/>
    <w:semiHidden/>
    <w:rsid w:val="00657E39"/>
    <w:rPr>
      <w:rFonts w:ascii="Times New Roman" w:eastAsia="Times New Roman" w:hAnsi="Times New Roman" w:cs="Times New Roman"/>
      <w:color w:val="000000" w:themeColor="text1"/>
      <w:sz w:val="20"/>
      <w:szCs w:val="20"/>
      <w:lang w:eastAsia="ru-RU"/>
    </w:rPr>
  </w:style>
  <w:style w:type="character" w:customStyle="1" w:styleId="afe">
    <w:name w:val="Тема примечания Знак"/>
    <w:basedOn w:val="afa"/>
    <w:link w:val="aff"/>
    <w:uiPriority w:val="99"/>
    <w:semiHidden/>
    <w:locked/>
    <w:rsid w:val="00657E39"/>
    <w:rPr>
      <w:rFonts w:ascii="Times New Roman" w:hAnsi="Times New Roman" w:cs="Times New Roman"/>
      <w:b/>
      <w:bCs/>
      <w:sz w:val="20"/>
      <w:szCs w:val="20"/>
    </w:rPr>
  </w:style>
  <w:style w:type="paragraph" w:styleId="af9">
    <w:name w:val="footnote text"/>
    <w:basedOn w:val="a"/>
    <w:link w:val="15"/>
    <w:uiPriority w:val="99"/>
    <w:semiHidden/>
    <w:unhideWhenUsed/>
    <w:rsid w:val="00657E39"/>
    <w:pPr>
      <w:spacing w:line="240" w:lineRule="auto"/>
    </w:pPr>
    <w:rPr>
      <w:rFonts w:eastAsiaTheme="minorHAnsi"/>
      <w:color w:val="auto"/>
      <w:sz w:val="20"/>
      <w:lang w:eastAsia="en-US"/>
    </w:rPr>
  </w:style>
  <w:style w:type="character" w:customStyle="1" w:styleId="aff0">
    <w:name w:val="Текст сноски Знак"/>
    <w:basedOn w:val="a0"/>
    <w:link w:val="17"/>
    <w:uiPriority w:val="99"/>
    <w:semiHidden/>
    <w:rsid w:val="00657E39"/>
    <w:rPr>
      <w:rFonts w:ascii="Times New Roman" w:eastAsia="Times New Roman" w:hAnsi="Times New Roman" w:cs="Times New Roman"/>
      <w:color w:val="000000" w:themeColor="text1"/>
      <w:sz w:val="20"/>
      <w:szCs w:val="20"/>
      <w:lang w:eastAsia="ru-RU"/>
    </w:rPr>
  </w:style>
  <w:style w:type="paragraph" w:customStyle="1" w:styleId="17">
    <w:name w:val="Текст сноски1"/>
    <w:basedOn w:val="a"/>
    <w:next w:val="af9"/>
    <w:link w:val="aff0"/>
    <w:uiPriority w:val="99"/>
    <w:semiHidden/>
    <w:qFormat/>
    <w:rsid w:val="00657E39"/>
    <w:pPr>
      <w:widowControl/>
      <w:autoSpaceDE/>
      <w:autoSpaceDN/>
      <w:adjustRightInd/>
      <w:spacing w:line="240" w:lineRule="auto"/>
      <w:ind w:firstLine="0"/>
    </w:pPr>
    <w:rPr>
      <w:sz w:val="20"/>
    </w:rPr>
  </w:style>
  <w:style w:type="character" w:styleId="aff1">
    <w:name w:val="footnote reference"/>
    <w:basedOn w:val="a0"/>
    <w:uiPriority w:val="99"/>
    <w:semiHidden/>
    <w:unhideWhenUsed/>
    <w:rsid w:val="00657E39"/>
    <w:rPr>
      <w:vertAlign w:val="superscript"/>
    </w:rPr>
  </w:style>
  <w:style w:type="character" w:customStyle="1" w:styleId="71">
    <w:name w:val="Заголовок 7 Знак1"/>
    <w:basedOn w:val="a0"/>
    <w:uiPriority w:val="9"/>
    <w:semiHidden/>
    <w:rsid w:val="00657E39"/>
    <w:rPr>
      <w:rFonts w:asciiTheme="majorHAnsi" w:eastAsiaTheme="majorEastAsia" w:hAnsiTheme="majorHAnsi" w:cstheme="majorBidi"/>
      <w:i/>
      <w:iCs/>
      <w:color w:val="1F3763" w:themeColor="accent1" w:themeShade="7F"/>
      <w:sz w:val="28"/>
      <w:lang w:eastAsia="ru-RU"/>
    </w:rPr>
  </w:style>
  <w:style w:type="character" w:customStyle="1" w:styleId="81">
    <w:name w:val="Заголовок 8 Знак1"/>
    <w:basedOn w:val="a0"/>
    <w:uiPriority w:val="9"/>
    <w:semiHidden/>
    <w:rsid w:val="00657E39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1">
    <w:name w:val="Заголовок 9 Знак1"/>
    <w:basedOn w:val="a0"/>
    <w:uiPriority w:val="9"/>
    <w:semiHidden/>
    <w:rsid w:val="00657E3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character" w:customStyle="1" w:styleId="18">
    <w:name w:val="Текст выноски Знак1"/>
    <w:basedOn w:val="a0"/>
    <w:uiPriority w:val="99"/>
    <w:semiHidden/>
    <w:rsid w:val="00657E39"/>
    <w:rPr>
      <w:rFonts w:ascii="Segoe UI" w:eastAsia="Times New Roman" w:hAnsi="Segoe UI" w:cs="Segoe UI"/>
      <w:color w:val="000000" w:themeColor="text1"/>
      <w:sz w:val="18"/>
      <w:szCs w:val="18"/>
      <w:lang w:eastAsia="ru-RU"/>
    </w:rPr>
  </w:style>
  <w:style w:type="character" w:customStyle="1" w:styleId="19">
    <w:name w:val="Верхний колонтитул Знак1"/>
    <w:basedOn w:val="a0"/>
    <w:uiPriority w:val="99"/>
    <w:semiHidden/>
    <w:rsid w:val="00657E39"/>
    <w:rPr>
      <w:rFonts w:ascii="Times New Roman" w:eastAsia="Times New Roman" w:hAnsi="Times New Roman" w:cs="Times New Roman"/>
      <w:color w:val="000000" w:themeColor="text1"/>
      <w:sz w:val="28"/>
      <w:szCs w:val="20"/>
      <w:lang w:eastAsia="ru-RU"/>
    </w:rPr>
  </w:style>
  <w:style w:type="character" w:customStyle="1" w:styleId="1a">
    <w:name w:val="Нижний колонтитул Знак1"/>
    <w:basedOn w:val="a0"/>
    <w:uiPriority w:val="99"/>
    <w:semiHidden/>
    <w:rsid w:val="00657E39"/>
    <w:rPr>
      <w:rFonts w:ascii="Times New Roman" w:eastAsia="Times New Roman" w:hAnsi="Times New Roman" w:cs="Times New Roman"/>
      <w:color w:val="000000" w:themeColor="text1"/>
      <w:sz w:val="28"/>
      <w:szCs w:val="20"/>
      <w:lang w:eastAsia="ru-RU"/>
    </w:rPr>
  </w:style>
  <w:style w:type="character" w:customStyle="1" w:styleId="1b">
    <w:name w:val="Основной текст Знак1"/>
    <w:basedOn w:val="a0"/>
    <w:uiPriority w:val="99"/>
    <w:semiHidden/>
    <w:rsid w:val="00657E39"/>
    <w:rPr>
      <w:rFonts w:ascii="Times New Roman" w:eastAsia="Times New Roman" w:hAnsi="Times New Roman" w:cs="Times New Roman"/>
      <w:color w:val="000000" w:themeColor="text1"/>
      <w:sz w:val="28"/>
      <w:szCs w:val="20"/>
      <w:lang w:eastAsia="ru-RU"/>
    </w:rPr>
  </w:style>
  <w:style w:type="character" w:customStyle="1" w:styleId="no-wikidata">
    <w:name w:val="no-wikidata"/>
    <w:basedOn w:val="a0"/>
    <w:rsid w:val="00657E39"/>
  </w:style>
  <w:style w:type="character" w:customStyle="1" w:styleId="b-validation-label">
    <w:name w:val="b-validation-label"/>
    <w:basedOn w:val="a0"/>
    <w:rsid w:val="00657E39"/>
  </w:style>
  <w:style w:type="paragraph" w:styleId="afd">
    <w:name w:val="Body Text Indent"/>
    <w:basedOn w:val="a"/>
    <w:link w:val="afc"/>
    <w:uiPriority w:val="99"/>
    <w:semiHidden/>
    <w:unhideWhenUsed/>
    <w:rsid w:val="00657E39"/>
    <w:pPr>
      <w:spacing w:after="120"/>
      <w:ind w:left="283"/>
    </w:pPr>
    <w:rPr>
      <w:rFonts w:eastAsiaTheme="minorHAnsi"/>
      <w:color w:val="auto"/>
      <w:szCs w:val="22"/>
      <w:lang w:eastAsia="en-US"/>
    </w:rPr>
  </w:style>
  <w:style w:type="character" w:customStyle="1" w:styleId="1c">
    <w:name w:val="Основной текст с отступом Знак1"/>
    <w:basedOn w:val="a0"/>
    <w:uiPriority w:val="99"/>
    <w:semiHidden/>
    <w:rsid w:val="00657E39"/>
    <w:rPr>
      <w:rFonts w:ascii="Times New Roman" w:eastAsia="Times New Roman" w:hAnsi="Times New Roman" w:cs="Times New Roman"/>
      <w:color w:val="000000" w:themeColor="text1"/>
      <w:sz w:val="28"/>
      <w:szCs w:val="20"/>
      <w:lang w:eastAsia="ru-RU"/>
    </w:rPr>
  </w:style>
  <w:style w:type="paragraph" w:styleId="aff">
    <w:name w:val="annotation subject"/>
    <w:basedOn w:val="afb"/>
    <w:next w:val="afb"/>
    <w:link w:val="afe"/>
    <w:uiPriority w:val="99"/>
    <w:semiHidden/>
    <w:unhideWhenUsed/>
    <w:rsid w:val="00657E39"/>
    <w:rPr>
      <w:b/>
      <w:bCs/>
    </w:rPr>
  </w:style>
  <w:style w:type="character" w:customStyle="1" w:styleId="1d">
    <w:name w:val="Тема примечания Знак1"/>
    <w:basedOn w:val="16"/>
    <w:uiPriority w:val="99"/>
    <w:semiHidden/>
    <w:rsid w:val="00657E39"/>
    <w:rPr>
      <w:rFonts w:ascii="Times New Roman" w:eastAsia="Times New Roman" w:hAnsi="Times New Roman" w:cs="Times New Roman"/>
      <w:b/>
      <w:bCs/>
      <w:color w:val="000000" w:themeColor="text1"/>
      <w:sz w:val="20"/>
      <w:szCs w:val="20"/>
      <w:lang w:eastAsia="ru-RU"/>
    </w:rPr>
  </w:style>
  <w:style w:type="table" w:customStyle="1" w:styleId="-431">
    <w:name w:val="Таблица-сетка 4 — акцент 31"/>
    <w:basedOn w:val="a1"/>
    <w:uiPriority w:val="49"/>
    <w:rsid w:val="00657E3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-11">
    <w:name w:val="Таблица-сетка 1 светлая1"/>
    <w:basedOn w:val="a1"/>
    <w:uiPriority w:val="46"/>
    <w:rsid w:val="00657E39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1e">
    <w:name w:val="Сетка таблицы1"/>
    <w:basedOn w:val="a1"/>
    <w:uiPriority w:val="59"/>
    <w:rsid w:val="00657E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94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63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077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21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90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6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1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16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9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2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2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62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22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1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4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80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2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8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6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2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57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72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04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91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0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61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5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52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96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28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85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6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24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77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61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25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88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04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0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2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4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1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0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97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90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18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51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8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70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2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47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8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2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1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11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92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84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2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0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4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8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4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1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5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54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0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04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9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87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91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8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3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3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29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3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21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6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40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05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6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3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6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4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97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1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2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9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3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0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03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1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0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99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8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52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4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3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9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63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56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72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95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73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19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45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62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3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30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0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7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50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05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7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5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88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8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66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03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60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03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1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90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75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9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8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303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5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35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8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1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42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7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8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6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18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33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9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24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17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7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9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06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9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34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0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1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9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1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4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95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7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52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9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93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35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769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1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6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91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6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46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92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37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9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0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85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03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8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02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24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87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1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8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17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15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1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3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10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2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52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4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37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36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5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05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67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5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40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76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67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09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2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11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93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2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0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2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43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70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29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8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0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95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15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52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05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7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4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21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4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1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29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346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2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97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47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5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8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78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1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32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22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72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03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73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0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99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15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5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8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60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1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6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9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3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75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90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6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81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61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60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8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7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1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23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9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13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27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45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7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44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76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52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8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21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56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06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28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838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1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40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7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66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82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2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16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71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8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0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4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61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98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3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1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6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96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7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28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46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98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80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84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36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41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72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6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1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4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33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4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7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0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37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88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1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8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49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8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92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81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246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23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89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2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09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21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9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2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5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24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8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26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38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27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53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9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9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5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3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19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29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2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9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74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77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92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92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3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5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86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40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90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37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68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745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8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67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5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44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2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2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15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0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1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5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20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8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87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377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53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12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64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46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52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5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346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660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1089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40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094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716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508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044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718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471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308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864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52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753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942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515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628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676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001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443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832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051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451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460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66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073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81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85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67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67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66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306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714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001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9568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22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6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2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974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986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3689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083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709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800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019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30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211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38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59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957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971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529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362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903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85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058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460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65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40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852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46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2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703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357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619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554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06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991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177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647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44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004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38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70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364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288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816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428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841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1103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886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726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631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673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078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81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736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448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035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651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328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328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004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530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569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684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096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111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5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99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363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485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821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685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082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5069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273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469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238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217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734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930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935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543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690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6971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29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00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311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529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67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322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459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121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632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922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515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59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012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108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777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89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8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8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12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1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8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18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55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0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50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70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18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9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6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8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1291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93859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7461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3710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9056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171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5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5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8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4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5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41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7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51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14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4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44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65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7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8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95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05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97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7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93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42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21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30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1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4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4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8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1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2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6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1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3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66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70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2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08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8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43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8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3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62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15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22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76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24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7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75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7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14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0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4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76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21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365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5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1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8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7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8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8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6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66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49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85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62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9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52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59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0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4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8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10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34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10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1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50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0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81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23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62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8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23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91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81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3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6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9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9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362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8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67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3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0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54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75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16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04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93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5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8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3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6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1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18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88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7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89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86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02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358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80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85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14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286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292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068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13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98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15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9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8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80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5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87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71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51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4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36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8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6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8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0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06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0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6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16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0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42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7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4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77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3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44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72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9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6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646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373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52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16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4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3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1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0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77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8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96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0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25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06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0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1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58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86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703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04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03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07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11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2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69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50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8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84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23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7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65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26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2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32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19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69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16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43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8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35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39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9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1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1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18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4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1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49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94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74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1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55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15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3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30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5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55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8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255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2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1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56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3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46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17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3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9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1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4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13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1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83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9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6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33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0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8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7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80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5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1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0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1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1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35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44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4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8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81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79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5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88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2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9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3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5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4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18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7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0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9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33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150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9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10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19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7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02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5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0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44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25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97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51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7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96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4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43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02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8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831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1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96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6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3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147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7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9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2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7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1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14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18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88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85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4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8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6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83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3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97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2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68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7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78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7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70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45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3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4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7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0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54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35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28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37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3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1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5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153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1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74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6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481374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530004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97660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2713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0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62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5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7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2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10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41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93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1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57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14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58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3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9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22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42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1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86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8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53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40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64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197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96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49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97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683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7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9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63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7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22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5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65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38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6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6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7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7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96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902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86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6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12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8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44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26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2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7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98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48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22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3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41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66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2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2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1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35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7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1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0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16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87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83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9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59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01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2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7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07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2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13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0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8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64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52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85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0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62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53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8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8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49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9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18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3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4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9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5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2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69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6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57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90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75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199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5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9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09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0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78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84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9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3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87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46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40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8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14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44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63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9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0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73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2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68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27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973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18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91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863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45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76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2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35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48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1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31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9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1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5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04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767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055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1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3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1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6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5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77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2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9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73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2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50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34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33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41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9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41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1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73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0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86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88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3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33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81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2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3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34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669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35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1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5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00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38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30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02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0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62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1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0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7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0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949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0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378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20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5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05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235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10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9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42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324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6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35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5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11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91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60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0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514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096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21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12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1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6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27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2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217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03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63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4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22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00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28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94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668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71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8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47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1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29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52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5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4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0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46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82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35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3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4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6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23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91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05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58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72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6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60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4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7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2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7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09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31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53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53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7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8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4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52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0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44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73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4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3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0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5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60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0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86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37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64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36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29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8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83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00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24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11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1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66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3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6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7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2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86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4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964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61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5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4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3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74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5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8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5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52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76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78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7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53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1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7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3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3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76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8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23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2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82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049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40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88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91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06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8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5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75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72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1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8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67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35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28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11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2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17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7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26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0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0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2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65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29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78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9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9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48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49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3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1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24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4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57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9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5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2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96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1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65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75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0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21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6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86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35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8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1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0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9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19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788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0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13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2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65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8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1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26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84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1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55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6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81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9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46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0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606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917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92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40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49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12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40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7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7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8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25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85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09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6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0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7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0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06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60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07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0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96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60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7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9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1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6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1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34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5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9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1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7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92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1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94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56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66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725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5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86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1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2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22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2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2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26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37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5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9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82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1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99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05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0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32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9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1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7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04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1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1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62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5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0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03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9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10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0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8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8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35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99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64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48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8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8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631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07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91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89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5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8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87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6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75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319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4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336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85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05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56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9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9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4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33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77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3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4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9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9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4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8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81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8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6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71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60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0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76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24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69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4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4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206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49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7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1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4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4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93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13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8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1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1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12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53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55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51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0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3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5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9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43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1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7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21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6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8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48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36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3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60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0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8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0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5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27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68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8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8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3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8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9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7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71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13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27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4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03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01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52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76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9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5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97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56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55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337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8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07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1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0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83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26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1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5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5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99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0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85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09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21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47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9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8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0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0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12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9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46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49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00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7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0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8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26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73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8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248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45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85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9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90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08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0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34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27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8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41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76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1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04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8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51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10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0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66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1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8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1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9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8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62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2195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3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463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825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64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76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16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37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9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11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77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16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52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3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39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7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63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33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0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4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6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87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6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7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1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9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89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47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67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26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50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44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80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4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1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95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51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0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2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2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84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05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3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46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33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55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2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75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20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0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2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9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6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17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38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738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90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46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00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76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6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35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66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44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14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6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6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1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8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25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41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31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40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0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21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21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226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6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99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4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02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28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3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06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3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97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24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18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15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4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79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0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04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6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13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54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2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3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65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94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9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32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4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9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9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6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02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811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49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20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49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4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43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98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6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32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82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53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44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5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83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8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71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6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5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8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1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5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239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6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86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34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5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8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93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63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7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151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1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hyperlink" Target="https://vk.com/away.php?to=https%3A%2F%2Fwww.jetbrains.com%2Frider%2F&amp;cc_key=" TargetMode="Externa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hyperlink" Target="https://www.shtrih-m.ru/catalog/avtomatizatsiya-torgovli/shtrikh-m-kassir-5" TargetMode="External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hyperlink" Target="https://vk.com/away.php?to=https%3A%2F%2Fcode.visualstudio.com%2F&amp;cc_key=" TargetMode="External"/><Relationship Id="rId40" Type="http://schemas.openxmlformats.org/officeDocument/2006/relationships/hyperlink" Target="https://vk.com/away.php?to=https%3A%2F%2Fwww.jetbrains.com%2Fdatagrip%2F&amp;cc_key=" TargetMode="External"/><Relationship Id="rId45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hyperlink" Target="https://www.mysql.com/" TargetMode="External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jpe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hyperlink" Target="https://frontol.ru/" TargetMode="Externa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hyperlink" Target="https://ru.vuejs.org/" TargetMode="External"/><Relationship Id="rId46" Type="http://schemas.openxmlformats.org/officeDocument/2006/relationships/fontTable" Target="fontTable.xml"/><Relationship Id="rId20" Type="http://schemas.openxmlformats.org/officeDocument/2006/relationships/image" Target="media/image9.png"/><Relationship Id="rId41" Type="http://schemas.openxmlformats.org/officeDocument/2006/relationships/hyperlink" Target="https://www.tirika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8AC940-CC47-4F23-BA7B-C96C0F4E1A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1</Pages>
  <Words>12107</Words>
  <Characters>69015</Characters>
  <Application>Microsoft Office Word</Application>
  <DocSecurity>0</DocSecurity>
  <Lines>575</Lines>
  <Paragraphs>1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9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20-06-25T13:59:00Z</dcterms:created>
  <dcterms:modified xsi:type="dcterms:W3CDTF">2020-06-25T13:59:00Z</dcterms:modified>
</cp:coreProperties>
</file>